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241BA5" w14:textId="77777777" w:rsidR="00B60B55" w:rsidRDefault="00C472C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7454CE7" w14:textId="77777777" w:rsidR="00B60B55" w:rsidRDefault="00C472C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чреждение образова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Белорусский государственный университет информатики и радиоэлектроники»</w:t>
      </w:r>
    </w:p>
    <w:p w14:paraId="48A40A17" w14:textId="77777777" w:rsidR="00B60B55" w:rsidRDefault="00B60B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5823FBD5" w14:textId="77777777" w:rsidR="00B60B55" w:rsidRDefault="00B60B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7780EE4C" w14:textId="77777777" w:rsidR="00B60B55" w:rsidRDefault="00B60B55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2842C43C" w14:textId="77777777" w:rsidR="00B60B55" w:rsidRDefault="00C472CC" w:rsidP="00775DC2">
      <w:pPr>
        <w:spacing w:after="0" w:line="360" w:lineRule="auto"/>
      </w:pPr>
      <w:r>
        <w:rPr>
          <w:rFonts w:ascii="Times New Roman" w:hAnsi="Times New Roman" w:cs="Times New Roman"/>
          <w:sz w:val="28"/>
        </w:rPr>
        <w:t xml:space="preserve">Факультет </w:t>
      </w:r>
      <w:proofErr w:type="spellStart"/>
      <w:r>
        <w:rPr>
          <w:rFonts w:ascii="Times New Roman" w:hAnsi="Times New Roman" w:cs="Times New Roman"/>
          <w:sz w:val="28"/>
        </w:rPr>
        <w:t>инфокоммуникаций</w:t>
      </w:r>
      <w:proofErr w:type="spellEnd"/>
    </w:p>
    <w:p w14:paraId="246EF78F" w14:textId="77777777" w:rsidR="00B60B55" w:rsidRDefault="00C472CC" w:rsidP="00775DC2">
      <w:pPr>
        <w:spacing w:after="0" w:line="360" w:lineRule="auto"/>
      </w:pPr>
      <w:r>
        <w:rPr>
          <w:rFonts w:ascii="Times New Roman" w:hAnsi="Times New Roman" w:cs="Times New Roman"/>
          <w:sz w:val="28"/>
        </w:rPr>
        <w:t>Кафедра инфокоммуникационных технологий</w:t>
      </w:r>
    </w:p>
    <w:p w14:paraId="501BE08C" w14:textId="77777777" w:rsidR="00B60B55" w:rsidRDefault="00C472CC" w:rsidP="00775DC2">
      <w:pPr>
        <w:spacing w:after="0" w:line="360" w:lineRule="auto"/>
      </w:pPr>
      <w:r>
        <w:rPr>
          <w:rFonts w:ascii="Times New Roman" w:hAnsi="Times New Roman" w:cs="Times New Roman"/>
          <w:sz w:val="28"/>
        </w:rPr>
        <w:t>Дисциплина: Системы коммутации каналов и пакетов</w:t>
      </w:r>
    </w:p>
    <w:p w14:paraId="58822C28" w14:textId="77777777" w:rsidR="00B60B55" w:rsidRDefault="00B60B55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14E4D772" w14:textId="77777777" w:rsidR="00B60B55" w:rsidRDefault="00B60B55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2A29ECE2" w14:textId="77777777" w:rsidR="00B60B55" w:rsidRDefault="00B60B55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257163FC" w14:textId="77777777" w:rsidR="00B60B55" w:rsidRDefault="00B60B55">
      <w:pPr>
        <w:rPr>
          <w:rFonts w:ascii="Times New Roman" w:hAnsi="Times New Roman" w:cs="Times New Roman"/>
          <w:sz w:val="28"/>
        </w:rPr>
      </w:pPr>
    </w:p>
    <w:p w14:paraId="0A1571C6" w14:textId="77777777" w:rsidR="00B60B55" w:rsidRDefault="00C472CC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ЯСНИТЕЛЬНАЯ ЗАПИСКА</w:t>
      </w:r>
    </w:p>
    <w:p w14:paraId="73BA6762" w14:textId="77777777" w:rsidR="00B60B55" w:rsidRDefault="00C472CC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 курсовой работе</w:t>
      </w:r>
    </w:p>
    <w:p w14:paraId="511D0C1E" w14:textId="77777777" w:rsidR="00B60B55" w:rsidRDefault="00C472CC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тему</w:t>
      </w:r>
    </w:p>
    <w:p w14:paraId="6266BBEE" w14:textId="77777777" w:rsidR="00B60B55" w:rsidRDefault="00C472CC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Разработка приложения «Студенты»</w:t>
      </w:r>
    </w:p>
    <w:p w14:paraId="1A447BEB" w14:textId="77777777" w:rsidR="00B60B55" w:rsidRDefault="00B60B55">
      <w:pPr>
        <w:jc w:val="center"/>
        <w:rPr>
          <w:rFonts w:ascii="Times New Roman" w:hAnsi="Times New Roman" w:cs="Times New Roman"/>
          <w:b/>
          <w:sz w:val="28"/>
        </w:rPr>
      </w:pPr>
    </w:p>
    <w:p w14:paraId="5052B3C5" w14:textId="77777777" w:rsidR="00B60B55" w:rsidRDefault="00B60B55">
      <w:pPr>
        <w:jc w:val="center"/>
        <w:rPr>
          <w:rFonts w:ascii="Times New Roman" w:hAnsi="Times New Roman" w:cs="Times New Roman"/>
          <w:b/>
          <w:sz w:val="28"/>
        </w:rPr>
      </w:pPr>
    </w:p>
    <w:p w14:paraId="0FC77EC3" w14:textId="77777777" w:rsidR="00B60B55" w:rsidRDefault="00B60B55">
      <w:pPr>
        <w:jc w:val="center"/>
        <w:rPr>
          <w:rFonts w:ascii="Times New Roman" w:hAnsi="Times New Roman" w:cs="Times New Roman"/>
          <w:b/>
          <w:sz w:val="28"/>
        </w:rPr>
      </w:pPr>
    </w:p>
    <w:p w14:paraId="7356AB6B" w14:textId="77777777" w:rsidR="00B60B55" w:rsidRDefault="00B60B55">
      <w:pPr>
        <w:jc w:val="center"/>
        <w:rPr>
          <w:rFonts w:ascii="Times New Roman" w:hAnsi="Times New Roman" w:cs="Times New Roman"/>
          <w:b/>
          <w:sz w:val="28"/>
        </w:rPr>
      </w:pPr>
    </w:p>
    <w:p w14:paraId="5EFB2AFE" w14:textId="77777777" w:rsidR="00B60B55" w:rsidRDefault="00C472CC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удент гр.963101</w:t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  <w:t xml:space="preserve">Д.А. </w:t>
      </w:r>
      <w:proofErr w:type="spellStart"/>
      <w:r>
        <w:rPr>
          <w:rFonts w:ascii="Times New Roman" w:hAnsi="Times New Roman" w:cs="Times New Roman"/>
          <w:sz w:val="28"/>
        </w:rPr>
        <w:t>Коржовник</w:t>
      </w:r>
      <w:proofErr w:type="spellEnd"/>
    </w:p>
    <w:p w14:paraId="64AD4DAE" w14:textId="77777777" w:rsidR="00B60B55" w:rsidRDefault="00C472CC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уководитель</w:t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  <w:t>Н.Н. Ловчий</w:t>
      </w:r>
    </w:p>
    <w:p w14:paraId="6789EC44" w14:textId="77777777" w:rsidR="00B60B55" w:rsidRDefault="00B60B55">
      <w:pPr>
        <w:rPr>
          <w:rFonts w:ascii="Times New Roman" w:hAnsi="Times New Roman" w:cs="Times New Roman"/>
          <w:sz w:val="28"/>
        </w:rPr>
      </w:pPr>
    </w:p>
    <w:p w14:paraId="3139E7A9" w14:textId="77777777" w:rsidR="00B60B55" w:rsidRDefault="00B60B55">
      <w:pPr>
        <w:rPr>
          <w:rFonts w:ascii="Times New Roman" w:hAnsi="Times New Roman" w:cs="Times New Roman"/>
          <w:sz w:val="28"/>
        </w:rPr>
      </w:pPr>
    </w:p>
    <w:p w14:paraId="15791B02" w14:textId="77777777" w:rsidR="00B60B55" w:rsidRDefault="00B60B55">
      <w:pPr>
        <w:jc w:val="center"/>
        <w:rPr>
          <w:rFonts w:ascii="Times New Roman" w:hAnsi="Times New Roman" w:cs="Times New Roman"/>
          <w:sz w:val="28"/>
        </w:rPr>
      </w:pPr>
    </w:p>
    <w:p w14:paraId="620DE2AF" w14:textId="77777777" w:rsidR="00B60B55" w:rsidRDefault="00B60B55">
      <w:pPr>
        <w:jc w:val="center"/>
        <w:rPr>
          <w:rFonts w:ascii="Times New Roman" w:hAnsi="Times New Roman" w:cs="Times New Roman"/>
          <w:sz w:val="28"/>
        </w:rPr>
      </w:pPr>
    </w:p>
    <w:p w14:paraId="49BE2DF0" w14:textId="77777777" w:rsidR="00B60B55" w:rsidRDefault="00B60B55">
      <w:pPr>
        <w:jc w:val="center"/>
        <w:rPr>
          <w:rFonts w:ascii="Times New Roman" w:hAnsi="Times New Roman" w:cs="Times New Roman"/>
          <w:sz w:val="28"/>
        </w:rPr>
      </w:pPr>
    </w:p>
    <w:p w14:paraId="1FF52C47" w14:textId="77777777" w:rsidR="00B60B55" w:rsidRDefault="00B60B55">
      <w:pPr>
        <w:jc w:val="center"/>
        <w:rPr>
          <w:rFonts w:ascii="Times New Roman" w:hAnsi="Times New Roman" w:cs="Times New Roman"/>
          <w:sz w:val="28"/>
        </w:rPr>
      </w:pPr>
    </w:p>
    <w:p w14:paraId="1BB05C56" w14:textId="77777777" w:rsidR="00B60B55" w:rsidRDefault="00C472CC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инск 2021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78901816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2C931DF" w14:textId="0C78C3F8" w:rsidR="00474CE5" w:rsidRPr="00474CE5" w:rsidRDefault="00474CE5" w:rsidP="00474CE5">
          <w:pPr>
            <w:pStyle w:val="TOCHeading"/>
            <w:spacing w:before="0" w:after="240" w:line="360" w:lineRule="exact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4"/>
              <w:szCs w:val="24"/>
            </w:rPr>
          </w:pPr>
          <w:r w:rsidRPr="00474CE5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СОДЕРЖАНИЕ</w:t>
          </w:r>
        </w:p>
        <w:p w14:paraId="20B34C22" w14:textId="43FF4C31" w:rsidR="00474CE5" w:rsidRPr="00474CE5" w:rsidRDefault="00474CE5" w:rsidP="00474CE5">
          <w:pPr>
            <w:pStyle w:val="TOC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9253340" w:history="1">
            <w:r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253340 \h </w:instrText>
            </w:r>
            <w:r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0D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C8833" w14:textId="0224EBB4" w:rsidR="00474CE5" w:rsidRPr="00474CE5" w:rsidRDefault="007F1751" w:rsidP="00474CE5">
          <w:pPr>
            <w:pStyle w:val="TOC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253341" w:history="1"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1. Удаленная база данных 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firebase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253341 \h </w:instrTex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0D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81C9D1" w14:textId="2286CAB8" w:rsidR="00474CE5" w:rsidRPr="00474CE5" w:rsidRDefault="007F1751" w:rsidP="00474CE5">
          <w:pPr>
            <w:pStyle w:val="TOC2"/>
            <w:spacing w:line="360" w:lineRule="exac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253342" w:history="1"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1.1 </w:t>
            </w:r>
            <w:r w:rsidR="009B6D2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К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аткие сведение о firebase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253342 \h </w:instrTex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0D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284717" w14:textId="4C900FDC" w:rsidR="00474CE5" w:rsidRPr="00474CE5" w:rsidRDefault="007F1751" w:rsidP="00474CE5">
          <w:pPr>
            <w:pStyle w:val="TOC2"/>
            <w:spacing w:line="360" w:lineRule="exac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253343" w:history="1"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1.2  </w:t>
            </w:r>
            <w:r w:rsidR="009B6D2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Н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стройка firebase для среды разработки android studio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253343 \h </w:instrTex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0D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E78D33" w14:textId="71BE961A" w:rsidR="00474CE5" w:rsidRPr="00474CE5" w:rsidRDefault="007F1751" w:rsidP="00474CE5">
          <w:pPr>
            <w:pStyle w:val="TOC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253349" w:history="1"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3A048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.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9B6D2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иложение «студенты»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253349 \h </w:instrTex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0D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2094FA" w14:textId="5FB148BD" w:rsidR="00474CE5" w:rsidRPr="00474CE5" w:rsidRDefault="007F1751" w:rsidP="00474CE5">
          <w:pPr>
            <w:pStyle w:val="TOC2"/>
            <w:spacing w:line="360" w:lineRule="exac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253350" w:history="1"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2.1 </w:t>
            </w:r>
            <w:r w:rsidR="009B6D2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К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онцепция приложения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253350 \h </w:instrTex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0D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FFFE2E" w14:textId="5221A23B" w:rsidR="00474CE5" w:rsidRPr="00474CE5" w:rsidRDefault="007F1751" w:rsidP="00474CE5">
          <w:pPr>
            <w:pStyle w:val="TOC2"/>
            <w:spacing w:line="360" w:lineRule="exac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253351" w:history="1"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2.2 </w:t>
            </w:r>
            <w:r w:rsidR="009B6D2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О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исание работы приложения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253351 \h </w:instrTex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0D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C70FDE" w14:textId="5B6B9524" w:rsidR="00474CE5" w:rsidRPr="00474CE5" w:rsidRDefault="007F1751" w:rsidP="00474CE5">
          <w:pPr>
            <w:pStyle w:val="TOC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253352" w:history="1">
            <w:r w:rsidR="009B6D2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З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ключение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253352 \h </w:instrTex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0D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B8735D" w14:textId="06F8FAFA" w:rsidR="00474CE5" w:rsidRPr="00474CE5" w:rsidRDefault="007F1751" w:rsidP="00474CE5">
          <w:pPr>
            <w:pStyle w:val="TOC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253353" w:history="1">
            <w:r w:rsidR="009B6D2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риложение </w:t>
            </w:r>
            <w:r w:rsidR="003A048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</w:t>
            </w:r>
            <w:r w:rsidR="00DD499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(обязательное)</w:t>
            </w:r>
            <w:r w:rsidR="00DD499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Блок-схема </w:t>
            </w:r>
            <w:r w:rsidR="00F455E1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алгоритма </w:t>
            </w:r>
            <w:r w:rsidR="00DD499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загрузки списка студентов из базы данных на главном экране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253353 \h </w:instrTex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0D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2EAE11" w14:textId="0116424C" w:rsidR="00474CE5" w:rsidRPr="00474CE5" w:rsidRDefault="007F1751" w:rsidP="00474CE5">
          <w:pPr>
            <w:pStyle w:val="TOC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253354" w:history="1">
            <w:r w:rsidR="009B6D2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риложение </w:t>
            </w:r>
            <w:r w:rsidR="003A048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Б</w:t>
            </w:r>
            <w:r w:rsidR="00AE5E5F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474CE5" w:rsidRPr="00474CE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(обязательное)</w:t>
            </w:r>
            <w:r w:rsidR="00FB7C7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Л</w:t>
            </w:r>
            <w:r w:rsidR="00FB7C7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и</w:t>
            </w:r>
            <w:r w:rsidR="00FB7C7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стинг</w:t>
            </w:r>
            <w:r w:rsidR="00611A1E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кода</w:t>
            </w:r>
            <w:r w:rsidR="00FB7C7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мобильного</w:t>
            </w:r>
            <w:r w:rsidR="00FB7C7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FB7C75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иложения</w:t>
            </w:r>
            <w:r w:rsidR="00474CE5" w:rsidRPr="00474C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249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A249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</w:hyperlink>
        </w:p>
        <w:p w14:paraId="4B8AF5AD" w14:textId="110286E1" w:rsidR="00474CE5" w:rsidRDefault="00474CE5">
          <w:r>
            <w:rPr>
              <w:b/>
              <w:bCs/>
              <w:noProof/>
            </w:rPr>
            <w:fldChar w:fldCharType="end"/>
          </w:r>
        </w:p>
      </w:sdtContent>
    </w:sdt>
    <w:p w14:paraId="04C1447B" w14:textId="6ADB22D4" w:rsidR="009B20D8" w:rsidRPr="009B20D8" w:rsidRDefault="009B20D8" w:rsidP="009B20D8">
      <w:pPr>
        <w:rPr>
          <w:rFonts w:ascii="Times New Roman" w:hAnsi="Times New Roman" w:cs="Times New Roman"/>
          <w:sz w:val="24"/>
          <w:szCs w:val="24"/>
        </w:rPr>
      </w:pPr>
    </w:p>
    <w:p w14:paraId="67931A70" w14:textId="77777777" w:rsidR="009B20D8" w:rsidRDefault="009B20D8">
      <w:pPr>
        <w:spacing w:after="0" w:line="240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bookmarkStart w:id="0" w:name="_Toc89252968"/>
      <w:r>
        <w:rPr>
          <w:rFonts w:ascii="Times New Roman" w:hAnsi="Times New Roman" w:cs="Times New Roman"/>
          <w:b/>
          <w:sz w:val="28"/>
        </w:rPr>
        <w:br w:type="page"/>
      </w:r>
    </w:p>
    <w:p w14:paraId="63CCB34D" w14:textId="13FCE2BD" w:rsidR="00B60B55" w:rsidRDefault="00C472CC" w:rsidP="005A3F74">
      <w:pPr>
        <w:pStyle w:val="Heading1"/>
        <w:spacing w:before="120" w:after="240" w:line="360" w:lineRule="exact"/>
        <w:jc w:val="center"/>
      </w:pPr>
      <w:bookmarkStart w:id="1" w:name="_Toc89253340"/>
      <w:r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0"/>
      <w:bookmarkEnd w:id="1"/>
    </w:p>
    <w:p w14:paraId="3F078ABB" w14:textId="77777777" w:rsidR="00B60B55" w:rsidRDefault="00C472C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ый момент времени существует огромное множество форм представления и передачи информации. Число их форм столь разнообразно, что позволяет нам делать достаточно большой выбор в пользу того, или иного источника информации.</w:t>
      </w:r>
    </w:p>
    <w:p w14:paraId="1F620825" w14:textId="77777777" w:rsidR="00B60B55" w:rsidRDefault="00C472CC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ужно заметить, что при стремительном развитии в сфере интернета и информационных технологий, все больше становится необходима разработка мобильных приложений, наполненные определенным функционалом.</w:t>
      </w:r>
    </w:p>
    <w:p w14:paraId="0EDF2F9D" w14:textId="77777777" w:rsidR="00B60B55" w:rsidRDefault="00C472CC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уальность данной темы заключается в том, что работа большинства мобильных приложений, так или иначе, связана с доступом к интернет — соединению. К примеру: социальные сети, мессенджеры, интернет — магазины, а, также, остальные приложения, связанные с работой удаленной базы данных. </w:t>
      </w:r>
    </w:p>
    <w:p w14:paraId="2332480B" w14:textId="77777777" w:rsidR="00B60B55" w:rsidRDefault="00C472CC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ью данного выбранной темы в рамках данного курсового проекта является исследование предметной области и создание работоспособного мобильного приложения, основанный на работе с облачной (удаленной) базой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A2774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B0295B3" w14:textId="77777777" w:rsidR="00B60B55" w:rsidRDefault="00C472CC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и курсового проекта:</w:t>
      </w:r>
    </w:p>
    <w:p w14:paraId="0D35EDB7" w14:textId="77777777" w:rsidR="00B60B55" w:rsidRDefault="00C472CC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ab/>
        <w:t>Проанализировать данную предметную область.</w:t>
      </w:r>
    </w:p>
    <w:p w14:paraId="68ED385B" w14:textId="77777777" w:rsidR="00B60B55" w:rsidRDefault="00C472CC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ab/>
        <w:t xml:space="preserve">Ознакомиться с современными технологиями в интернете и, по </w:t>
      </w:r>
      <w:r>
        <w:rPr>
          <w:rFonts w:ascii="Times New Roman" w:hAnsi="Times New Roman" w:cs="Times New Roman"/>
          <w:sz w:val="28"/>
          <w:szCs w:val="28"/>
        </w:rPr>
        <w:tab/>
        <w:t>возможности, использовать их.</w:t>
      </w:r>
    </w:p>
    <w:p w14:paraId="6F97E1B5" w14:textId="77777777" w:rsidR="00B60B55" w:rsidRDefault="00C472CC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ab/>
        <w:t xml:space="preserve">Изучить полный арсенал инструментов, применяемый для </w:t>
      </w:r>
      <w:r>
        <w:rPr>
          <w:rFonts w:ascii="Times New Roman" w:hAnsi="Times New Roman" w:cs="Times New Roman"/>
          <w:sz w:val="28"/>
          <w:szCs w:val="28"/>
        </w:rPr>
        <w:tab/>
        <w:t>создания, разработки и улучшения мобильных приложений.</w:t>
      </w:r>
    </w:p>
    <w:p w14:paraId="30BAD71D" w14:textId="77777777" w:rsidR="00B60B55" w:rsidRDefault="00C472CC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ab/>
        <w:t>Продумать реализацию приложения.</w:t>
      </w:r>
    </w:p>
    <w:p w14:paraId="0ADB3ED7" w14:textId="77777777" w:rsidR="00B60B55" w:rsidRDefault="00C472CC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>
        <w:rPr>
          <w:rFonts w:ascii="Times New Roman" w:hAnsi="Times New Roman" w:cs="Times New Roman"/>
          <w:sz w:val="28"/>
          <w:szCs w:val="28"/>
        </w:rPr>
        <w:tab/>
        <w:t xml:space="preserve">Реализовать мобильное приложение при помощи языка </w:t>
      </w:r>
      <w:r w:rsidRPr="00A2774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otlin</w:t>
      </w:r>
      <w:r w:rsidRPr="00A2774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основанное на работе с удаленной базой </w:t>
      </w:r>
      <w:r>
        <w:rPr>
          <w:rFonts w:ascii="Times New Roman" w:hAnsi="Times New Roman" w:cs="Times New Roman"/>
          <w:sz w:val="28"/>
          <w:szCs w:val="28"/>
        </w:rPr>
        <w:tab/>
        <w:t xml:space="preserve">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A27743">
        <w:rPr>
          <w:rFonts w:ascii="Times New Roman" w:hAnsi="Times New Roman" w:cs="Times New Roman"/>
          <w:sz w:val="28"/>
          <w:szCs w:val="28"/>
        </w:rPr>
        <w:t>.</w:t>
      </w:r>
    </w:p>
    <w:p w14:paraId="180686A4" w14:textId="77777777" w:rsidR="00B60B55" w:rsidRDefault="00C472CC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743">
        <w:rPr>
          <w:rFonts w:ascii="Times New Roman" w:hAnsi="Times New Roman" w:cs="Times New Roman"/>
          <w:sz w:val="28"/>
          <w:szCs w:val="28"/>
        </w:rPr>
        <w:t>6.</w:t>
      </w:r>
      <w:r w:rsidRPr="00A2774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ротестировать готовое мобильное приложение на </w:t>
      </w:r>
      <w:r>
        <w:rPr>
          <w:rFonts w:ascii="Times New Roman" w:hAnsi="Times New Roman" w:cs="Times New Roman"/>
          <w:sz w:val="28"/>
          <w:szCs w:val="28"/>
        </w:rPr>
        <w:tab/>
        <w:t>работоспособность.</w:t>
      </w:r>
    </w:p>
    <w:p w14:paraId="4D67EE76" w14:textId="77777777" w:rsidR="00B60B55" w:rsidRDefault="00C472CC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лавным объектом данного курсового проекта является мобильное приложение «Студенты», работающее на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A2774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А предметом самого курсового проекта является методика создания мобильного приложения.</w:t>
      </w:r>
      <w:r>
        <w:br w:type="page"/>
      </w:r>
    </w:p>
    <w:p w14:paraId="0F9CE47E" w14:textId="4A335F32" w:rsidR="00B60B55" w:rsidRPr="005A3F74" w:rsidRDefault="00C472CC" w:rsidP="005A3F74">
      <w:pPr>
        <w:pStyle w:val="Heading1"/>
        <w:spacing w:before="120" w:after="240" w:line="360" w:lineRule="exact"/>
        <w:ind w:firstLine="706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" w:name="_Toc89252969"/>
      <w:bookmarkStart w:id="3" w:name="_Toc89253341"/>
      <w:r w:rsidRPr="005A3F7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1. </w:t>
      </w:r>
      <w:r w:rsidRPr="005A3F74">
        <w:rPr>
          <w:rStyle w:val="Hyperlink"/>
          <w:rFonts w:ascii="Times New Roman" w:hAnsi="Times New Roman" w:cs="Times New Roman"/>
          <w:b/>
          <w:color w:val="000000" w:themeColor="text1"/>
          <w:sz w:val="28"/>
          <w:szCs w:val="28"/>
          <w:u w:val="none"/>
        </w:rPr>
        <w:t xml:space="preserve">УДАЛЕННАЯ БАЗА ДАННЫХ </w:t>
      </w:r>
      <w:r w:rsidRPr="005A3F74">
        <w:rPr>
          <w:rStyle w:val="Hyperlink"/>
          <w:rFonts w:ascii="Times New Roman" w:hAnsi="Times New Roman" w:cs="Times New Roman"/>
          <w:b/>
          <w:color w:val="000000" w:themeColor="text1"/>
          <w:sz w:val="28"/>
          <w:szCs w:val="28"/>
          <w:u w:val="none"/>
          <w:lang w:val="en-US"/>
        </w:rPr>
        <w:t>Firebase</w:t>
      </w:r>
      <w:bookmarkEnd w:id="2"/>
      <w:bookmarkEnd w:id="3"/>
    </w:p>
    <w:p w14:paraId="10F66309" w14:textId="00CC5E67" w:rsidR="00B60B55" w:rsidRPr="005A3F74" w:rsidRDefault="00C472CC" w:rsidP="005A3F74">
      <w:pPr>
        <w:pStyle w:val="Heading2"/>
        <w:spacing w:before="120" w:after="240" w:line="360" w:lineRule="exact"/>
        <w:ind w:firstLine="70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" w:name="_Toc89252970"/>
      <w:bookmarkStart w:id="5" w:name="_Toc89253342"/>
      <w:r w:rsidRPr="005A3F7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1 </w:t>
      </w:r>
      <w:r w:rsidR="0066204F" w:rsidRPr="005A3F7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раткие сведение о </w:t>
      </w:r>
      <w:proofErr w:type="spellStart"/>
      <w:r w:rsidR="0066204F" w:rsidRPr="005A3F7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Firebase</w:t>
      </w:r>
      <w:bookmarkEnd w:id="4"/>
      <w:bookmarkEnd w:id="5"/>
      <w:proofErr w:type="spellEnd"/>
    </w:p>
    <w:p w14:paraId="5741F8A8" w14:textId="77777777" w:rsidR="00B60B55" w:rsidRDefault="00C472CC">
      <w:pPr>
        <w:spacing w:after="0" w:line="360" w:lineRule="exact"/>
        <w:ind w:firstLine="709"/>
        <w:jc w:val="both"/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/>
          <w:b/>
          <w:color w:val="000000"/>
          <w:sz w:val="28"/>
          <w:szCs w:val="28"/>
          <w:lang w:val="en-US"/>
        </w:rPr>
        <w:t>Firebase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 </w:t>
      </w:r>
      <w:r w:rsidRPr="00A27743">
        <w:rPr>
          <w:rFonts w:ascii="Times New Roman" w:hAnsi="Times New Roman"/>
          <w:color w:val="000000"/>
          <w:sz w:val="28"/>
          <w:szCs w:val="28"/>
        </w:rPr>
        <w:t>—</w:t>
      </w:r>
      <w:r>
        <w:rPr>
          <w:rFonts w:ascii="Times New Roman" w:hAnsi="Times New Roman"/>
          <w:color w:val="000000"/>
          <w:sz w:val="28"/>
          <w:szCs w:val="28"/>
        </w:rPr>
        <w:t xml:space="preserve"> американская</w:t>
      </w:r>
      <w:r w:rsidRPr="00A27743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компания</w:t>
      </w:r>
      <w:r w:rsidRPr="00A27743">
        <w:rPr>
          <w:rFonts w:ascii="Times New Roman" w:hAnsi="Times New Roman"/>
          <w:color w:val="000000"/>
          <w:sz w:val="28"/>
          <w:szCs w:val="28"/>
        </w:rPr>
        <w:t xml:space="preserve">, </w:t>
      </w:r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>поставщик облачных услуг</w:t>
      </w:r>
      <w:r w:rsidRPr="00A27743">
        <w:rPr>
          <w:rFonts w:ascii="Times New Roman" w:hAnsi="Times New Roman"/>
          <w:color w:val="000000"/>
          <w:sz w:val="28"/>
          <w:szCs w:val="28"/>
        </w:rPr>
        <w:t xml:space="preserve">, </w:t>
      </w:r>
      <w:r>
        <w:rPr>
          <w:rFonts w:ascii="Times New Roman" w:eastAsia="Calibri" w:hAnsi="Times New Roman"/>
          <w:color w:val="000000"/>
          <w:sz w:val="28"/>
          <w:szCs w:val="28"/>
        </w:rPr>
        <w:t>основанная в 2011 году</w:t>
      </w:r>
      <w:r>
        <w:rPr>
          <w:rFonts w:ascii="Times New Roman" w:hAnsi="Times New Roman"/>
          <w:color w:val="000000"/>
          <w:sz w:val="28"/>
          <w:szCs w:val="28"/>
        </w:rPr>
        <w:t xml:space="preserve"> Эндрю ли </w:t>
      </w:r>
      <w:r>
        <w:rPr>
          <w:rFonts w:ascii="Times New Roman" w:eastAsia="Calibri" w:hAnsi="Times New Roman"/>
          <w:color w:val="000000"/>
          <w:sz w:val="28"/>
          <w:szCs w:val="28"/>
        </w:rPr>
        <w:t xml:space="preserve">и </w:t>
      </w:r>
      <w:proofErr w:type="spellStart"/>
      <w:r>
        <w:rPr>
          <w:rFonts w:ascii="Times New Roman" w:eastAsia="Calibri" w:hAnsi="Times New Roman"/>
          <w:color w:val="000000"/>
          <w:sz w:val="28"/>
          <w:szCs w:val="28"/>
        </w:rPr>
        <w:t>Джейсом</w:t>
      </w:r>
      <w:proofErr w:type="spellEnd"/>
      <w:r w:rsidRPr="00A27743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27743">
        <w:rPr>
          <w:rFonts w:ascii="Times New Roman" w:hAnsi="Times New Roman"/>
          <w:color w:val="000000"/>
          <w:sz w:val="28"/>
          <w:szCs w:val="28"/>
        </w:rPr>
        <w:t>Тэмплино</w:t>
      </w:r>
      <w:r>
        <w:rPr>
          <w:rFonts w:ascii="Times New Roman" w:hAnsi="Times New Roman"/>
          <w:color w:val="000000"/>
          <w:sz w:val="28"/>
          <w:szCs w:val="28"/>
        </w:rPr>
        <w:t>м</w:t>
      </w:r>
      <w:proofErr w:type="spellEnd"/>
      <w:r w:rsidRPr="00A27743">
        <w:rPr>
          <w:rFonts w:ascii="Times New Roman" w:hAnsi="Times New Roman"/>
          <w:color w:val="000000"/>
          <w:sz w:val="28"/>
          <w:szCs w:val="28"/>
        </w:rPr>
        <w:t>, и поглощённая в 2014 году корпорацией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 </w:t>
      </w:r>
      <w:hyperlink r:id="rId8">
        <w:r>
          <w:rPr>
            <w:rStyle w:val="Hyperlink"/>
            <w:rFonts w:ascii="Times New Roman" w:hAnsi="Times New Roman"/>
            <w:color w:val="000000"/>
            <w:sz w:val="28"/>
            <w:szCs w:val="28"/>
            <w:u w:val="none"/>
            <w:lang w:val="en-US"/>
          </w:rPr>
          <w:t>Google</w:t>
        </w:r>
      </w:hyperlink>
      <w:r w:rsidRPr="00A27743">
        <w:rPr>
          <w:rFonts w:ascii="Times New Roman" w:hAnsi="Times New Roman"/>
          <w:color w:val="000000"/>
          <w:sz w:val="28"/>
          <w:szCs w:val="28"/>
        </w:rPr>
        <w:t>.</w:t>
      </w:r>
    </w:p>
    <w:p w14:paraId="18ED1B34" w14:textId="77777777" w:rsidR="00B60B55" w:rsidRDefault="00C472CC">
      <w:pPr>
        <w:spacing w:after="0" w:line="360" w:lineRule="exact"/>
        <w:ind w:firstLine="709"/>
        <w:jc w:val="both"/>
      </w:pPr>
      <w:r>
        <w:rPr>
          <w:rFonts w:ascii="Times New Roman" w:hAnsi="Times New Roman"/>
          <w:color w:val="000000"/>
          <w:sz w:val="28"/>
          <w:szCs w:val="28"/>
        </w:rPr>
        <w:t>Прошла два раунда инвестиций: в мае 2012 года получила $1,4 млн от </w:t>
      </w:r>
      <w:proofErr w:type="spellStart"/>
      <w:r w:rsidR="0020026B">
        <w:fldChar w:fldCharType="begin"/>
      </w:r>
      <w:r w:rsidR="0020026B">
        <w:instrText xml:space="preserve"> HYPERLINK "https://ru.wikipedia.org/w/index.php?title=Flybridge_Capital_Partners&amp;action=edit&amp;redlink=1" \h </w:instrText>
      </w:r>
      <w:r w:rsidR="0020026B">
        <w:fldChar w:fldCharType="separate"/>
      </w:r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>Flybridge</w:t>
      </w:r>
      <w:proofErr w:type="spellEnd"/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 xml:space="preserve"> Capital Partners</w:t>
      </w:r>
      <w:r w:rsidR="0020026B"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fldChar w:fldCharType="end"/>
      </w:r>
      <w:r>
        <w:rPr>
          <w:rFonts w:ascii="Times New Roman" w:hAnsi="Times New Roman"/>
          <w:color w:val="000000"/>
          <w:sz w:val="28"/>
          <w:szCs w:val="28"/>
        </w:rPr>
        <w:t>, </w:t>
      </w:r>
      <w:proofErr w:type="spellStart"/>
      <w:r w:rsidR="0020026B">
        <w:fldChar w:fldCharType="begin"/>
      </w:r>
      <w:r w:rsidR="0020026B">
        <w:instrText xml:space="preserve"> HYPERLINK "https://ru.wikipedia.org/w/index.php?title=Greylock_Partners&amp;action=edit&amp;redlink=1" \h </w:instrText>
      </w:r>
      <w:r w:rsidR="0020026B">
        <w:fldChar w:fldCharType="separate"/>
      </w:r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>Greylock</w:t>
      </w:r>
      <w:proofErr w:type="spellEnd"/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 xml:space="preserve"> Partners</w:t>
      </w:r>
      <w:r w:rsidR="0020026B"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fldChar w:fldCharType="end"/>
      </w:r>
      <w:r>
        <w:rPr>
          <w:rFonts w:ascii="Times New Roman" w:hAnsi="Times New Roman"/>
          <w:color w:val="000000"/>
          <w:sz w:val="28"/>
          <w:szCs w:val="28"/>
        </w:rPr>
        <w:t>, </w:t>
      </w:r>
      <w:hyperlink r:id="rId9">
        <w:r>
          <w:rPr>
            <w:rStyle w:val="Hyperlink"/>
            <w:rFonts w:ascii="Times New Roman" w:hAnsi="Times New Roman"/>
            <w:color w:val="000000"/>
            <w:sz w:val="28"/>
            <w:szCs w:val="28"/>
            <w:u w:val="none"/>
          </w:rPr>
          <w:t>NEA</w:t>
        </w:r>
      </w:hyperlink>
      <w:r>
        <w:rPr>
          <w:rFonts w:ascii="Times New Roman" w:hAnsi="Times New Roman"/>
          <w:color w:val="000000"/>
          <w:sz w:val="28"/>
          <w:szCs w:val="28"/>
        </w:rPr>
        <w:t>, в июне 2013 года привлекла $5,6 миллионов от </w:t>
      </w:r>
      <w:hyperlink r:id="rId10">
        <w:r>
          <w:rPr>
            <w:rStyle w:val="Hyperlink"/>
            <w:rFonts w:ascii="Times New Roman" w:hAnsi="Times New Roman"/>
            <w:color w:val="000000"/>
            <w:sz w:val="28"/>
            <w:szCs w:val="28"/>
            <w:u w:val="none"/>
          </w:rPr>
          <w:t>Union Square Ventures</w:t>
        </w:r>
      </w:hyperlink>
      <w:r>
        <w:rPr>
          <w:rFonts w:ascii="Times New Roman" w:hAnsi="Times New Roman"/>
          <w:color w:val="000000"/>
          <w:sz w:val="28"/>
          <w:szCs w:val="28"/>
        </w:rPr>
        <w:t> и </w:t>
      </w:r>
      <w:proofErr w:type="spellStart"/>
      <w:r w:rsidR="0020026B">
        <w:fldChar w:fldCharType="begin"/>
      </w:r>
      <w:r w:rsidR="0020026B">
        <w:instrText xml:space="preserve"> HYPERLINK "https://ru.wikipedia.org/w/index.php?title=Flybridge_Capital_Partners&amp;action=edit&amp;redlink=1" \h </w:instrText>
      </w:r>
      <w:r w:rsidR="0020026B">
        <w:fldChar w:fldCharType="separate"/>
      </w:r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>Flybridge</w:t>
      </w:r>
      <w:proofErr w:type="spellEnd"/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 xml:space="preserve"> Capital Partners</w:t>
      </w:r>
      <w:r w:rsidR="0020026B"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fldChar w:fldCharType="end"/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14:paraId="5B394905" w14:textId="7E56DC7A" w:rsidR="00B60B55" w:rsidRPr="000B77EB" w:rsidRDefault="00C472CC">
      <w:pPr>
        <w:spacing w:after="0" w:line="360" w:lineRule="exact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Основной сервис — </w:t>
      </w:r>
      <w:hyperlink r:id="rId11">
        <w:r>
          <w:rPr>
            <w:rStyle w:val="Hyperlink"/>
            <w:rFonts w:ascii="Times New Roman" w:hAnsi="Times New Roman"/>
            <w:color w:val="000000"/>
            <w:sz w:val="28"/>
            <w:szCs w:val="28"/>
            <w:u w:val="none"/>
          </w:rPr>
          <w:t>облачная СУБД</w:t>
        </w:r>
      </w:hyperlink>
      <w:r>
        <w:rPr>
          <w:rFonts w:ascii="Times New Roman" w:hAnsi="Times New Roman"/>
          <w:color w:val="000000"/>
          <w:sz w:val="28"/>
          <w:szCs w:val="28"/>
        </w:rPr>
        <w:t> класса </w:t>
      </w:r>
      <w:proofErr w:type="spellStart"/>
      <w:r w:rsidR="0020026B">
        <w:fldChar w:fldCharType="begin"/>
      </w:r>
      <w:r w:rsidR="0020026B">
        <w:instrText xml:space="preserve"> HYPERLINK "https://ru.wikipedia.org/wiki/NoSQL" \h </w:instrText>
      </w:r>
      <w:r w:rsidR="0020026B">
        <w:fldChar w:fldCharType="separate"/>
      </w:r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>NoSQL</w:t>
      </w:r>
      <w:proofErr w:type="spellEnd"/>
      <w:r w:rsidR="0020026B"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fldChar w:fldCharType="end"/>
      </w:r>
      <w:r>
        <w:rPr>
          <w:rFonts w:ascii="Times New Roman" w:hAnsi="Times New Roman"/>
          <w:color w:val="000000"/>
          <w:sz w:val="28"/>
          <w:szCs w:val="28"/>
        </w:rPr>
        <w:t>, позволяющая разработчикам приложений хранить и синхронизировать данные между несколькими клиентами. Поддержаны особенности интеграции с приложениями под операционные системы </w:t>
      </w:r>
      <w:proofErr w:type="spellStart"/>
      <w:r w:rsidR="0020026B">
        <w:fldChar w:fldCharType="begin"/>
      </w:r>
      <w:r w:rsidR="0020026B">
        <w:instrText xml:space="preserve"> HYPERLINK "https://ru.wikipedia.org/wiki/Android_(operating_system)" \h </w:instrText>
      </w:r>
      <w:r w:rsidR="0020026B">
        <w:fldChar w:fldCharType="separate"/>
      </w:r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>Android</w:t>
      </w:r>
      <w:proofErr w:type="spellEnd"/>
      <w:r w:rsidR="0020026B"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fldChar w:fldCharType="end"/>
      </w:r>
      <w:r>
        <w:rPr>
          <w:rFonts w:ascii="Times New Roman" w:hAnsi="Times New Roman"/>
          <w:color w:val="000000"/>
          <w:sz w:val="28"/>
          <w:szCs w:val="28"/>
        </w:rPr>
        <w:t> и </w:t>
      </w:r>
      <w:proofErr w:type="spellStart"/>
      <w:r w:rsidR="0020026B">
        <w:fldChar w:fldCharType="begin"/>
      </w:r>
      <w:r w:rsidR="0020026B">
        <w:instrText xml:space="preserve"> HYPERLINK "https://ru.wikipedia.org/wiki/IOS" \h </w:instrText>
      </w:r>
      <w:r w:rsidR="0020026B">
        <w:fldChar w:fldCharType="separate"/>
      </w:r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>iOS</w:t>
      </w:r>
      <w:proofErr w:type="spellEnd"/>
      <w:r w:rsidR="0020026B"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fldChar w:fldCharType="end"/>
      </w:r>
      <w:r>
        <w:rPr>
          <w:rFonts w:ascii="Times New Roman" w:hAnsi="Times New Roman"/>
          <w:color w:val="000000"/>
          <w:sz w:val="28"/>
          <w:szCs w:val="28"/>
        </w:rPr>
        <w:t>, реализовано </w:t>
      </w:r>
      <w:hyperlink r:id="rId12">
        <w:r>
          <w:rPr>
            <w:rStyle w:val="Hyperlink"/>
            <w:rFonts w:ascii="Times New Roman" w:hAnsi="Times New Roman"/>
            <w:color w:val="000000"/>
            <w:sz w:val="28"/>
            <w:szCs w:val="28"/>
            <w:u w:val="none"/>
          </w:rPr>
          <w:t>API</w:t>
        </w:r>
      </w:hyperlink>
      <w:r>
        <w:rPr>
          <w:rFonts w:ascii="Times New Roman" w:hAnsi="Times New Roman"/>
          <w:color w:val="000000"/>
          <w:sz w:val="28"/>
          <w:szCs w:val="28"/>
        </w:rPr>
        <w:t> для приложений на </w:t>
      </w:r>
      <w:hyperlink r:id="rId13">
        <w:r>
          <w:rPr>
            <w:rStyle w:val="Hyperlink"/>
            <w:rFonts w:ascii="Times New Roman" w:hAnsi="Times New Roman"/>
            <w:color w:val="000000"/>
            <w:sz w:val="28"/>
            <w:szCs w:val="28"/>
            <w:u w:val="none"/>
          </w:rPr>
          <w:t>JavaScript</w:t>
        </w:r>
      </w:hyperlink>
      <w:r>
        <w:rPr>
          <w:rFonts w:ascii="Times New Roman" w:hAnsi="Times New Roman"/>
          <w:color w:val="000000"/>
          <w:sz w:val="28"/>
          <w:szCs w:val="28"/>
        </w:rPr>
        <w:t>, </w:t>
      </w:r>
      <w:hyperlink r:id="rId14">
        <w:r>
          <w:rPr>
            <w:rStyle w:val="Hyperlink"/>
            <w:rFonts w:ascii="Times New Roman" w:hAnsi="Times New Roman"/>
            <w:color w:val="000000"/>
            <w:sz w:val="28"/>
            <w:szCs w:val="28"/>
            <w:u w:val="none"/>
          </w:rPr>
          <w:t>Java</w:t>
        </w:r>
      </w:hyperlink>
      <w:r>
        <w:rPr>
          <w:rFonts w:ascii="Times New Roman" w:hAnsi="Times New Roman"/>
          <w:color w:val="000000"/>
          <w:sz w:val="28"/>
          <w:szCs w:val="28"/>
        </w:rPr>
        <w:t>, </w:t>
      </w:r>
      <w:proofErr w:type="spellStart"/>
      <w:r w:rsidR="0020026B">
        <w:fldChar w:fldCharType="begin"/>
      </w:r>
      <w:r w:rsidR="0020026B">
        <w:instrText xml:space="preserve"> HYPERLINK "https://ru.wikipedia.org/wiki/Objective-C" \h </w:instrText>
      </w:r>
      <w:r w:rsidR="0020026B">
        <w:fldChar w:fldCharType="separate"/>
      </w:r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>Objective</w:t>
      </w:r>
      <w:proofErr w:type="spellEnd"/>
      <w:r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t>-C</w:t>
      </w:r>
      <w:r w:rsidR="0020026B">
        <w:rPr>
          <w:rStyle w:val="Hyperlink"/>
          <w:rFonts w:ascii="Times New Roman" w:hAnsi="Times New Roman"/>
          <w:color w:val="000000"/>
          <w:sz w:val="28"/>
          <w:szCs w:val="28"/>
          <w:u w:val="none"/>
        </w:rPr>
        <w:fldChar w:fldCharType="end"/>
      </w:r>
      <w:r>
        <w:rPr>
          <w:rFonts w:ascii="Times New Roman" w:hAnsi="Times New Roman"/>
          <w:color w:val="000000"/>
          <w:sz w:val="28"/>
          <w:szCs w:val="28"/>
        </w:rPr>
        <w:t> и </w:t>
      </w:r>
      <w:hyperlink r:id="rId15">
        <w:r>
          <w:rPr>
            <w:rStyle w:val="Hyperlink"/>
            <w:rFonts w:ascii="Times New Roman" w:hAnsi="Times New Roman"/>
            <w:color w:val="000000"/>
            <w:sz w:val="28"/>
            <w:szCs w:val="28"/>
            <w:u w:val="none"/>
          </w:rPr>
          <w:t>Node.js</w:t>
        </w:r>
      </w:hyperlink>
      <w:r>
        <w:rPr>
          <w:rFonts w:ascii="Times New Roman" w:hAnsi="Times New Roman"/>
          <w:color w:val="000000"/>
          <w:sz w:val="28"/>
          <w:szCs w:val="28"/>
        </w:rPr>
        <w:t>, также возможно работать напрямую с базой данных в стиле </w:t>
      </w:r>
      <w:hyperlink r:id="rId16">
        <w:r>
          <w:rPr>
            <w:rStyle w:val="Hyperlink"/>
            <w:rFonts w:ascii="Times New Roman" w:hAnsi="Times New Roman"/>
            <w:color w:val="000000"/>
            <w:sz w:val="28"/>
            <w:szCs w:val="28"/>
            <w:u w:val="none"/>
          </w:rPr>
          <w:t>REST</w:t>
        </w:r>
      </w:hyperlink>
      <w:r>
        <w:rPr>
          <w:rFonts w:ascii="Times New Roman" w:hAnsi="Times New Roman"/>
          <w:color w:val="000000"/>
          <w:sz w:val="28"/>
          <w:szCs w:val="28"/>
        </w:rPr>
        <w:t xml:space="preserve"> из ряда </w:t>
      </w:r>
      <w:r w:rsidRPr="000B77EB">
        <w:rPr>
          <w:rFonts w:ascii="Times New Roman" w:hAnsi="Times New Roman"/>
          <w:color w:val="000000" w:themeColor="text1"/>
          <w:sz w:val="28"/>
          <w:szCs w:val="28"/>
        </w:rPr>
        <w:t>JavaScript-фреймворков, включая </w:t>
      </w:r>
      <w:proofErr w:type="spellStart"/>
      <w:r w:rsidR="0020026B">
        <w:fldChar w:fldCharType="begin"/>
      </w:r>
      <w:r w:rsidR="0020026B">
        <w:instrText xml:space="preserve"> HYPERLINK "https://ru.wikipedia.org/wiki/AngularJS" \h </w:instrText>
      </w:r>
      <w:r w:rsidR="0020026B">
        <w:fldChar w:fldCharType="separate"/>
      </w:r>
      <w:r w:rsidRPr="000B77EB">
        <w:rPr>
          <w:rStyle w:val="Hyperlink"/>
          <w:rFonts w:ascii="Times New Roman" w:hAnsi="Times New Roman"/>
          <w:color w:val="000000" w:themeColor="text1"/>
          <w:sz w:val="28"/>
          <w:szCs w:val="28"/>
          <w:u w:val="none"/>
        </w:rPr>
        <w:t>AngularJS</w:t>
      </w:r>
      <w:proofErr w:type="spellEnd"/>
      <w:r w:rsidR="0020026B">
        <w:rPr>
          <w:rStyle w:val="Hyperlink"/>
          <w:rFonts w:ascii="Times New Roman" w:hAnsi="Times New Roman"/>
          <w:color w:val="000000" w:themeColor="text1"/>
          <w:sz w:val="28"/>
          <w:szCs w:val="28"/>
          <w:u w:val="none"/>
        </w:rPr>
        <w:fldChar w:fldCharType="end"/>
      </w:r>
      <w:r w:rsidRPr="000B77EB">
        <w:rPr>
          <w:rFonts w:ascii="Times New Roman" w:hAnsi="Times New Roman"/>
          <w:color w:val="000000" w:themeColor="text1"/>
          <w:sz w:val="28"/>
          <w:szCs w:val="28"/>
        </w:rPr>
        <w:t>, </w:t>
      </w:r>
      <w:proofErr w:type="spellStart"/>
      <w:r w:rsidR="0020026B">
        <w:fldChar w:fldCharType="begin"/>
      </w:r>
      <w:r w:rsidR="0020026B">
        <w:instrText xml:space="preserve"> HYPERLINK "https://ru.wikipedia.org/wiki/React" \h </w:instrText>
      </w:r>
      <w:r w:rsidR="0020026B">
        <w:fldChar w:fldCharType="separate"/>
      </w:r>
      <w:r w:rsidRPr="000B77EB">
        <w:rPr>
          <w:rStyle w:val="Hyperlink"/>
          <w:rFonts w:ascii="Times New Roman" w:hAnsi="Times New Roman"/>
          <w:color w:val="000000" w:themeColor="text1"/>
          <w:sz w:val="28"/>
          <w:szCs w:val="28"/>
          <w:u w:val="none"/>
        </w:rPr>
        <w:t>React</w:t>
      </w:r>
      <w:proofErr w:type="spellEnd"/>
      <w:r w:rsidR="0020026B">
        <w:rPr>
          <w:rStyle w:val="Hyperlink"/>
          <w:rFonts w:ascii="Times New Roman" w:hAnsi="Times New Roman"/>
          <w:color w:val="000000" w:themeColor="text1"/>
          <w:sz w:val="28"/>
          <w:szCs w:val="28"/>
          <w:u w:val="none"/>
        </w:rPr>
        <w:fldChar w:fldCharType="end"/>
      </w:r>
      <w:r w:rsidRPr="000B77EB">
        <w:rPr>
          <w:rFonts w:ascii="Times New Roman" w:hAnsi="Times New Roman"/>
          <w:color w:val="000000" w:themeColor="text1"/>
          <w:sz w:val="28"/>
          <w:szCs w:val="28"/>
        </w:rPr>
        <w:t>, </w:t>
      </w:r>
      <w:hyperlink r:id="rId17">
        <w:r w:rsidRPr="000B77EB">
          <w:rPr>
            <w:rStyle w:val="Hyperlink"/>
            <w:rFonts w:ascii="Times New Roman" w:hAnsi="Times New Roman"/>
            <w:color w:val="000000" w:themeColor="text1"/>
            <w:sz w:val="28"/>
            <w:szCs w:val="28"/>
            <w:u w:val="none"/>
          </w:rPr>
          <w:t>Vue.js</w:t>
        </w:r>
      </w:hyperlink>
      <w:r w:rsidRPr="000B77EB">
        <w:rPr>
          <w:rFonts w:ascii="Times New Roman" w:hAnsi="Times New Roman"/>
          <w:color w:val="000000" w:themeColor="text1"/>
          <w:sz w:val="28"/>
          <w:szCs w:val="28"/>
        </w:rPr>
        <w:t>, </w:t>
      </w:r>
      <w:hyperlink r:id="rId18">
        <w:r w:rsidRPr="000B77EB">
          <w:rPr>
            <w:rStyle w:val="Hyperlink"/>
            <w:rFonts w:ascii="Times New Roman" w:hAnsi="Times New Roman"/>
            <w:color w:val="000000" w:themeColor="text1"/>
            <w:sz w:val="28"/>
            <w:szCs w:val="28"/>
            <w:u w:val="none"/>
          </w:rPr>
          <w:t>Ember.js</w:t>
        </w:r>
      </w:hyperlink>
      <w:r w:rsidRPr="000B77EB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63FCD018" w14:textId="77777777" w:rsidR="00744CBA" w:rsidRDefault="004B6154" w:rsidP="00744CBA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0B77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Firebase</w:t>
      </w:r>
      <w:proofErr w:type="spellEnd"/>
      <w:r w:rsidRPr="000B77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это облачный сервис, сочетающий в себе множество функций: аутентификацию, базу данных в реальном времени, хранение файлов, уведомления и прочие. </w:t>
      </w:r>
      <w:r w:rsidR="00FE147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Данный сервис идеально подойдет для быстрого  и простого создания серверной части приложения </w:t>
      </w:r>
      <w:r w:rsidR="00FE147A" w:rsidRPr="00FE147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(</w:t>
      </w:r>
      <w:r w:rsidR="00FE147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«</w:t>
      </w:r>
      <w:r w:rsidR="00FE147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ack</w:t>
      </w:r>
      <w:r w:rsidR="00FE147A" w:rsidRPr="00FE147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</w:t>
      </w:r>
      <w:r w:rsidR="00FE147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end</w:t>
      </w:r>
      <w:r w:rsidR="00FE147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»</w:t>
      </w:r>
      <w:r w:rsidR="00FE147A" w:rsidRPr="00FE147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)</w:t>
      </w:r>
      <w:r w:rsidR="00FE147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, не требующих больших временных и трудовых затрат. </w:t>
      </w:r>
    </w:p>
    <w:p w14:paraId="1F39B694" w14:textId="77777777" w:rsidR="00E75875" w:rsidRDefault="00744CBA" w:rsidP="00E75875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212121"/>
          <w:spacing w:val="-1"/>
          <w:sz w:val="28"/>
          <w:szCs w:val="28"/>
        </w:rPr>
      </w:pPr>
      <w:r w:rsidRPr="00744CBA">
        <w:rPr>
          <w:rFonts w:ascii="Times New Roman" w:hAnsi="Times New Roman" w:cs="Times New Roman"/>
          <w:color w:val="212121"/>
          <w:spacing w:val="-1"/>
          <w:sz w:val="28"/>
          <w:szCs w:val="28"/>
        </w:rPr>
        <w:t>Разработчики, использующие эту платформу, получают доступ к сервисам, с помощью которых они смогут разрабатывать свои продукты, и это позволяет им сосредоточиться непосредственно на предоставлении качественного продукта.</w:t>
      </w:r>
    </w:p>
    <w:p w14:paraId="5F2E76CA" w14:textId="77777777" w:rsidR="00B8446E" w:rsidRDefault="00744CBA" w:rsidP="00B8446E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212121"/>
          <w:spacing w:val="-1"/>
          <w:sz w:val="28"/>
          <w:szCs w:val="28"/>
        </w:rPr>
      </w:pPr>
      <w:r w:rsidRPr="00744CBA">
        <w:rPr>
          <w:rFonts w:ascii="Times New Roman" w:hAnsi="Times New Roman" w:cs="Times New Roman"/>
          <w:color w:val="212121"/>
          <w:spacing w:val="-1"/>
          <w:sz w:val="28"/>
          <w:szCs w:val="28"/>
        </w:rPr>
        <w:t>Некоторые из самых популярных функций платформы Google </w:t>
      </w:r>
      <w:proofErr w:type="spellStart"/>
      <w:r w:rsidRPr="00744CBA">
        <w:rPr>
          <w:rFonts w:ascii="Times New Roman" w:hAnsi="Times New Roman" w:cs="Times New Roman"/>
          <w:color w:val="212121"/>
          <w:spacing w:val="-1"/>
          <w:sz w:val="28"/>
          <w:szCs w:val="28"/>
        </w:rPr>
        <w:t>Firebase</w:t>
      </w:r>
      <w:proofErr w:type="spellEnd"/>
      <w:r w:rsidRPr="00744CBA">
        <w:rPr>
          <w:rFonts w:ascii="Times New Roman" w:hAnsi="Times New Roman" w:cs="Times New Roman"/>
          <w:color w:val="212121"/>
          <w:spacing w:val="-1"/>
          <w:sz w:val="28"/>
          <w:szCs w:val="28"/>
        </w:rPr>
        <w:t> включают в себя базы данных, аутентификацию, </w:t>
      </w:r>
      <w:proofErr w:type="spellStart"/>
      <w:r w:rsidRPr="00744CBA">
        <w:rPr>
          <w:rFonts w:ascii="Times New Roman" w:hAnsi="Times New Roman" w:cs="Times New Roman"/>
          <w:color w:val="212121"/>
          <w:spacing w:val="-1"/>
          <w:sz w:val="28"/>
          <w:szCs w:val="28"/>
        </w:rPr>
        <w:t>push</w:t>
      </w:r>
      <w:proofErr w:type="spellEnd"/>
      <w:r w:rsidRPr="00744CBA">
        <w:rPr>
          <w:rFonts w:ascii="Times New Roman" w:hAnsi="Times New Roman" w:cs="Times New Roman"/>
          <w:color w:val="212121"/>
          <w:spacing w:val="-1"/>
          <w:sz w:val="28"/>
          <w:szCs w:val="28"/>
        </w:rPr>
        <w:t>-уведомления, аналитику, хранение файлов и многое другое.</w:t>
      </w:r>
    </w:p>
    <w:p w14:paraId="4777D08F" w14:textId="6C7E91BC" w:rsidR="00A8401D" w:rsidRDefault="00744CBA" w:rsidP="008E4162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212121"/>
          <w:spacing w:val="-1"/>
          <w:sz w:val="28"/>
          <w:szCs w:val="28"/>
        </w:rPr>
      </w:pPr>
      <w:r w:rsidRPr="00744CBA">
        <w:rPr>
          <w:rFonts w:ascii="Times New Roman" w:hAnsi="Times New Roman" w:cs="Times New Roman"/>
          <w:color w:val="212121"/>
          <w:spacing w:val="-1"/>
          <w:sz w:val="28"/>
          <w:szCs w:val="28"/>
        </w:rPr>
        <w:t>Поскольку сервисы находятся в облаке, разработчики могут поэтапно выполнять масштабирование своих продуктов, не испытывая никаких проблем. </w:t>
      </w:r>
      <w:proofErr w:type="spellStart"/>
      <w:r w:rsidRPr="00744CBA">
        <w:rPr>
          <w:rFonts w:ascii="Times New Roman" w:hAnsi="Times New Roman" w:cs="Times New Roman"/>
          <w:color w:val="212121"/>
          <w:spacing w:val="-1"/>
          <w:sz w:val="28"/>
          <w:szCs w:val="28"/>
        </w:rPr>
        <w:t>Firebase</w:t>
      </w:r>
      <w:proofErr w:type="spellEnd"/>
      <w:r w:rsidRPr="00744CBA">
        <w:rPr>
          <w:rFonts w:ascii="Times New Roman" w:hAnsi="Times New Roman" w:cs="Times New Roman"/>
          <w:color w:val="212121"/>
          <w:spacing w:val="-1"/>
          <w:sz w:val="28"/>
          <w:szCs w:val="28"/>
        </w:rPr>
        <w:t> на данный момент входит в число лучших платформ для разработки приложений, которым доверяют разработчики по всему миру.</w:t>
      </w:r>
    </w:p>
    <w:p w14:paraId="4EA9D41B" w14:textId="77777777" w:rsidR="008E4162" w:rsidRPr="00FF03EB" w:rsidRDefault="008E4162" w:rsidP="008E4162">
      <w:pPr>
        <w:spacing w:after="0" w:line="360" w:lineRule="exact"/>
        <w:ind w:firstLine="709"/>
        <w:jc w:val="both"/>
        <w:rPr>
          <w:rFonts w:ascii="Times New Roman" w:hAnsi="Times New Roman" w:cs="Times New Roman"/>
          <w:color w:val="212121"/>
          <w:spacing w:val="-1"/>
          <w:sz w:val="28"/>
          <w:szCs w:val="28"/>
        </w:rPr>
      </w:pPr>
    </w:p>
    <w:p w14:paraId="05AAF0A7" w14:textId="095B7D7D" w:rsidR="00A10BAC" w:rsidRDefault="00C472CC" w:rsidP="005A3F74">
      <w:pPr>
        <w:pStyle w:val="Heading2"/>
        <w:spacing w:before="120" w:after="240" w:line="360" w:lineRule="exact"/>
        <w:ind w:firstLine="706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89252971"/>
      <w:bookmarkStart w:id="7" w:name="_Toc89253343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1.2  </w:t>
      </w:r>
      <w:r w:rsidR="00365028" w:rsidRPr="00365028">
        <w:rPr>
          <w:rFonts w:ascii="Times New Roman" w:hAnsi="Times New Roman" w:cs="Times New Roman"/>
          <w:b/>
          <w:color w:val="auto"/>
          <w:sz w:val="28"/>
          <w:szCs w:val="28"/>
        </w:rPr>
        <w:t xml:space="preserve">Настройка </w:t>
      </w:r>
      <w:proofErr w:type="spellStart"/>
      <w:r w:rsidR="00365028" w:rsidRPr="00365028">
        <w:rPr>
          <w:rFonts w:ascii="Times New Roman" w:hAnsi="Times New Roman" w:cs="Times New Roman"/>
          <w:b/>
          <w:color w:val="auto"/>
          <w:sz w:val="28"/>
          <w:szCs w:val="28"/>
        </w:rPr>
        <w:t>Firebase</w:t>
      </w:r>
      <w:proofErr w:type="spellEnd"/>
      <w:r w:rsidR="00365028" w:rsidRPr="0036502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для среды разработки </w:t>
      </w:r>
      <w:proofErr w:type="spellStart"/>
      <w:r w:rsidR="00365028" w:rsidRPr="00365028">
        <w:rPr>
          <w:rFonts w:ascii="Times New Roman" w:hAnsi="Times New Roman" w:cs="Times New Roman"/>
          <w:b/>
          <w:color w:val="auto"/>
          <w:sz w:val="28"/>
          <w:szCs w:val="28"/>
        </w:rPr>
        <w:t>Android</w:t>
      </w:r>
      <w:proofErr w:type="spellEnd"/>
      <w:r w:rsidR="00365028" w:rsidRPr="0036502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Studio</w:t>
      </w:r>
      <w:bookmarkEnd w:id="6"/>
      <w:bookmarkEnd w:id="7"/>
      <w:r w:rsidR="00365028" w:rsidRPr="0036502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4CDF8C1" w14:textId="643D0094" w:rsidR="00986B26" w:rsidRDefault="00986B26" w:rsidP="00375876">
      <w:pPr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разделе речь пойдет о подключении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986B2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r w:rsidRPr="00986B2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у</w:t>
      </w:r>
      <w:r w:rsidRPr="00986B2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986B2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986B26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 xml:space="preserve">среды разработки мобильных приложений на операционной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системе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986B26">
        <w:rPr>
          <w:rFonts w:ascii="Times New Roman" w:hAnsi="Times New Roman" w:cs="Times New Roman"/>
          <w:sz w:val="28"/>
          <w:szCs w:val="28"/>
        </w:rPr>
        <w:t>.</w:t>
      </w:r>
      <w:r w:rsidR="00E86243">
        <w:rPr>
          <w:rFonts w:ascii="Times New Roman" w:hAnsi="Times New Roman" w:cs="Times New Roman"/>
          <w:sz w:val="28"/>
          <w:szCs w:val="28"/>
        </w:rPr>
        <w:t xml:space="preserve"> Теперь перейдем непосредственно к настройке базы данных.</w:t>
      </w:r>
    </w:p>
    <w:p w14:paraId="134C15C5" w14:textId="645F9DE8" w:rsidR="00BE1FF3" w:rsidRDefault="00BE1FF3" w:rsidP="00375876">
      <w:pPr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начале последует настройка самой базы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BE1FF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атем уже подклю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BE1F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 готовому проекту в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BE1FF3">
        <w:rPr>
          <w:rFonts w:ascii="Times New Roman" w:hAnsi="Times New Roman" w:cs="Times New Roman"/>
          <w:sz w:val="28"/>
          <w:szCs w:val="28"/>
        </w:rPr>
        <w:t xml:space="preserve"> </w:t>
      </w:r>
      <w:r w:rsidR="00E43B2C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en-US"/>
        </w:rPr>
        <w:t>tudio</w:t>
      </w:r>
      <w:r w:rsidRPr="00BE1FF3">
        <w:rPr>
          <w:rFonts w:ascii="Times New Roman" w:hAnsi="Times New Roman" w:cs="Times New Roman"/>
          <w:sz w:val="28"/>
          <w:szCs w:val="28"/>
        </w:rPr>
        <w:t>.</w:t>
      </w:r>
    </w:p>
    <w:p w14:paraId="262A73B2" w14:textId="3DA8E89F" w:rsidR="00F800D3" w:rsidRDefault="009F6C74" w:rsidP="00416D83">
      <w:pPr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этого необходимо:</w:t>
      </w:r>
    </w:p>
    <w:p w14:paraId="1BEFD308" w14:textId="6FCFBEF7" w:rsidR="00375876" w:rsidRDefault="008A737C" w:rsidP="000A32C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0A32CF">
        <w:rPr>
          <w:rFonts w:ascii="Times New Roman" w:hAnsi="Times New Roman" w:cs="Times New Roman"/>
          <w:sz w:val="28"/>
          <w:szCs w:val="28"/>
        </w:rPr>
        <w:t>ерейти по ссылке на сайт</w:t>
      </w:r>
      <w:r w:rsidR="000A32CF" w:rsidRPr="000A32CF">
        <w:rPr>
          <w:rFonts w:ascii="Times New Roman" w:hAnsi="Times New Roman" w:cs="Times New Roman"/>
          <w:sz w:val="28"/>
          <w:szCs w:val="28"/>
        </w:rPr>
        <w:t xml:space="preserve">: </w:t>
      </w:r>
      <w:r w:rsidR="00C95AF4" w:rsidRPr="00C95AF4">
        <w:rPr>
          <w:rFonts w:ascii="Times New Roman" w:hAnsi="Times New Roman" w:cs="Times New Roman"/>
          <w:sz w:val="28"/>
          <w:szCs w:val="28"/>
          <w:u w:val="single"/>
          <w:lang w:val="en-US"/>
        </w:rPr>
        <w:t>fi</w:t>
      </w:r>
      <w:r w:rsidR="000A32CF" w:rsidRPr="00C95AF4">
        <w:rPr>
          <w:rFonts w:ascii="Times New Roman" w:hAnsi="Times New Roman" w:cs="Times New Roman"/>
          <w:sz w:val="28"/>
          <w:szCs w:val="28"/>
          <w:u w:val="single"/>
        </w:rPr>
        <w:t>rebase.google.com</w:t>
      </w:r>
      <w:r w:rsidR="000A32CF" w:rsidRPr="000A32CF">
        <w:rPr>
          <w:rFonts w:ascii="Times New Roman" w:hAnsi="Times New Roman" w:cs="Times New Roman"/>
          <w:sz w:val="28"/>
          <w:szCs w:val="28"/>
        </w:rPr>
        <w:t xml:space="preserve"> (см. рисунок 1.1)</w:t>
      </w:r>
    </w:p>
    <w:p w14:paraId="7C18C618" w14:textId="51DE4C20" w:rsidR="009E593B" w:rsidRPr="00686EC6" w:rsidRDefault="00165970" w:rsidP="00686EC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жать на кнопку «</w:t>
      </w:r>
      <w:r>
        <w:rPr>
          <w:rFonts w:ascii="Times New Roman" w:hAnsi="Times New Roman" w:cs="Times New Roman"/>
          <w:sz w:val="28"/>
          <w:szCs w:val="28"/>
          <w:lang w:val="en-US"/>
        </w:rPr>
        <w:t>Get started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4C16D5E2" w14:textId="5D747696" w:rsidR="00E86243" w:rsidRDefault="00AC7712" w:rsidP="00F800D3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C7712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61BB39E" wp14:editId="62202930">
            <wp:extent cx="3478530" cy="1600755"/>
            <wp:effectExtent l="19050" t="19050" r="762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02879" cy="16119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2935F3" w14:textId="3007620D" w:rsidR="009F07A1" w:rsidRPr="009F07A1" w:rsidRDefault="00105B71" w:rsidP="009F07A1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C53F5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.1</w:t>
      </w:r>
      <w:r w:rsidRPr="00C53F5F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Главный вид сайта </w:t>
      </w:r>
      <w:r>
        <w:rPr>
          <w:rFonts w:ascii="Times New Roman" w:hAnsi="Times New Roman" w:cs="Times New Roman"/>
          <w:sz w:val="24"/>
          <w:szCs w:val="24"/>
          <w:lang w:val="en-US"/>
        </w:rPr>
        <w:t>Firebase</w:t>
      </w:r>
    </w:p>
    <w:p w14:paraId="30B964A9" w14:textId="79D04715" w:rsidR="00476C64" w:rsidRPr="009F07A1" w:rsidRDefault="00476C64" w:rsidP="009F07A1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брать</w:t>
      </w:r>
      <w:r w:rsidRPr="009F07A1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9F07A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ject</w:t>
      </w:r>
      <w:r w:rsidRPr="009F07A1">
        <w:rPr>
          <w:rFonts w:ascii="Times New Roman" w:hAnsi="Times New Roman" w:cs="Times New Roman"/>
          <w:sz w:val="28"/>
          <w:szCs w:val="28"/>
          <w:lang w:val="en-US"/>
        </w:rPr>
        <w:t>» (</w:t>
      </w:r>
      <w:r w:rsidRPr="000A32CF">
        <w:rPr>
          <w:rFonts w:ascii="Times New Roman" w:hAnsi="Times New Roman" w:cs="Times New Roman"/>
          <w:sz w:val="28"/>
          <w:szCs w:val="28"/>
        </w:rPr>
        <w:t>см</w:t>
      </w:r>
      <w:r w:rsidRPr="009F07A1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0A32CF">
        <w:rPr>
          <w:rFonts w:ascii="Times New Roman" w:hAnsi="Times New Roman" w:cs="Times New Roman"/>
          <w:sz w:val="28"/>
          <w:szCs w:val="28"/>
        </w:rPr>
        <w:t>рисунок</w:t>
      </w:r>
      <w:r w:rsidRPr="009F07A1">
        <w:rPr>
          <w:rFonts w:ascii="Times New Roman" w:hAnsi="Times New Roman" w:cs="Times New Roman"/>
          <w:sz w:val="28"/>
          <w:szCs w:val="28"/>
          <w:lang w:val="en-US"/>
        </w:rPr>
        <w:t xml:space="preserve"> 1.2).</w:t>
      </w:r>
    </w:p>
    <w:p w14:paraId="2ED99082" w14:textId="34176A2F" w:rsidR="00416D98" w:rsidRDefault="003A7E2F" w:rsidP="0018015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A7E2F">
        <w:rPr>
          <w:noProof/>
        </w:rPr>
        <w:drawing>
          <wp:inline distT="0" distB="0" distL="0" distR="0" wp14:anchorId="1C525E80" wp14:editId="55E0FE2E">
            <wp:extent cx="2893847" cy="1600200"/>
            <wp:effectExtent l="19050" t="19050" r="190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17650" cy="16133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3290A3" w14:textId="343392E4" w:rsidR="00183D2C" w:rsidRPr="00686EC6" w:rsidRDefault="005A69F2" w:rsidP="009F07A1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.</w:t>
      </w:r>
      <w:r w:rsidRPr="005A69F2">
        <w:rPr>
          <w:rFonts w:ascii="Times New Roman" w:hAnsi="Times New Roman" w:cs="Times New Roman"/>
          <w:sz w:val="24"/>
          <w:szCs w:val="24"/>
        </w:rPr>
        <w:t>2</w:t>
      </w:r>
      <w:r w:rsidRPr="00C53F5F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Экран проектов</w:t>
      </w:r>
    </w:p>
    <w:p w14:paraId="7EA30B45" w14:textId="49CB89D4" w:rsidR="00A44142" w:rsidRPr="009F07A1" w:rsidRDefault="003F79FE" w:rsidP="009F07A1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ть название своему проекту </w:t>
      </w:r>
      <w:r w:rsidRPr="000A32CF">
        <w:rPr>
          <w:rFonts w:ascii="Times New Roman" w:hAnsi="Times New Roman" w:cs="Times New Roman"/>
          <w:sz w:val="28"/>
          <w:szCs w:val="28"/>
        </w:rPr>
        <w:t xml:space="preserve"> (см. рисунок 1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0A32CF">
        <w:rPr>
          <w:rFonts w:ascii="Times New Roman" w:hAnsi="Times New Roman" w:cs="Times New Roman"/>
          <w:sz w:val="28"/>
          <w:szCs w:val="28"/>
        </w:rPr>
        <w:t>)</w:t>
      </w:r>
      <w:r w:rsidR="003A7E2F" w:rsidRPr="003A7E2F">
        <w:t xml:space="preserve"> </w:t>
      </w:r>
    </w:p>
    <w:p w14:paraId="686B915F" w14:textId="2C279FC4" w:rsidR="00A44142" w:rsidRDefault="00A44142" w:rsidP="00A44142">
      <w:pPr>
        <w:jc w:val="center"/>
        <w:rPr>
          <w:rFonts w:ascii="Times New Roman" w:hAnsi="Times New Roman" w:cs="Times New Roman"/>
          <w:sz w:val="28"/>
          <w:szCs w:val="28"/>
        </w:rPr>
      </w:pPr>
      <w:r w:rsidRPr="00416D98">
        <w:rPr>
          <w:noProof/>
        </w:rPr>
        <w:drawing>
          <wp:inline distT="0" distB="0" distL="0" distR="0" wp14:anchorId="0728F00F" wp14:editId="1311939E">
            <wp:extent cx="2548890" cy="1853018"/>
            <wp:effectExtent l="19050" t="19050" r="381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83841" cy="187842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0805F0" w14:textId="2458D763" w:rsidR="00A44142" w:rsidRPr="00340162" w:rsidRDefault="00686EC6" w:rsidP="00340162">
      <w:pPr>
        <w:spacing w:before="120" w:line="36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.3</w:t>
      </w:r>
      <w:r w:rsidRPr="00C53F5F">
        <w:rPr>
          <w:rFonts w:ascii="Times New Roman" w:hAnsi="Times New Roman" w:cs="Times New Roman"/>
          <w:sz w:val="24"/>
          <w:szCs w:val="24"/>
        </w:rPr>
        <w:t xml:space="preserve"> – </w:t>
      </w:r>
      <w:r w:rsidR="000D4808">
        <w:rPr>
          <w:rFonts w:ascii="Times New Roman" w:hAnsi="Times New Roman" w:cs="Times New Roman"/>
          <w:sz w:val="24"/>
          <w:szCs w:val="24"/>
        </w:rPr>
        <w:t>Окно названия проекта</w:t>
      </w:r>
    </w:p>
    <w:p w14:paraId="02E4F09D" w14:textId="2F480F8B" w:rsidR="005A1E00" w:rsidRPr="00340162" w:rsidRDefault="005A1E00" w:rsidP="005A1E0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ыбрать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Default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ccount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жать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>» (</w:t>
      </w:r>
      <w:r w:rsidRPr="000A32CF">
        <w:rPr>
          <w:rFonts w:ascii="Times New Roman" w:hAnsi="Times New Roman" w:cs="Times New Roman"/>
          <w:sz w:val="28"/>
          <w:szCs w:val="28"/>
        </w:rPr>
        <w:t>см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0A32CF">
        <w:rPr>
          <w:rFonts w:ascii="Times New Roman" w:hAnsi="Times New Roman" w:cs="Times New Roman"/>
          <w:sz w:val="28"/>
          <w:szCs w:val="28"/>
        </w:rPr>
        <w:t>рисунок</w:t>
      </w:r>
      <w:r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 1.4)</w:t>
      </w:r>
      <w:r w:rsidR="005753A5" w:rsidRPr="00F02ABA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5753A5">
        <w:rPr>
          <w:rFonts w:ascii="Times New Roman" w:hAnsi="Times New Roman" w:cs="Times New Roman"/>
          <w:sz w:val="28"/>
          <w:szCs w:val="28"/>
        </w:rPr>
        <w:t>После этого будет загрузка на рисунке 1.5.</w:t>
      </w:r>
    </w:p>
    <w:p w14:paraId="2C72FA11" w14:textId="565C0177" w:rsidR="005A1E00" w:rsidRPr="00340162" w:rsidRDefault="005A1E00" w:rsidP="005A1E00">
      <w:pPr>
        <w:rPr>
          <w:rFonts w:ascii="Times New Roman" w:hAnsi="Times New Roman" w:cs="Times New Roman"/>
          <w:sz w:val="28"/>
          <w:szCs w:val="28"/>
        </w:rPr>
      </w:pPr>
    </w:p>
    <w:p w14:paraId="22B11477" w14:textId="35978BF1" w:rsidR="005A1E00" w:rsidRDefault="005A1E00" w:rsidP="00AD42A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16D98">
        <w:rPr>
          <w:noProof/>
        </w:rPr>
        <w:drawing>
          <wp:inline distT="0" distB="0" distL="0" distR="0" wp14:anchorId="6CAFB1A5" wp14:editId="21AA0408">
            <wp:extent cx="4371975" cy="2495134"/>
            <wp:effectExtent l="19050" t="19050" r="0" b="63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80029" cy="24997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5B8097" w14:textId="502BEAAA" w:rsidR="005A1E00" w:rsidRPr="00AD42A2" w:rsidRDefault="00307EFD" w:rsidP="00AD42A2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.4</w:t>
      </w:r>
      <w:r w:rsidRPr="00C53F5F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Окно настройки аналитики </w:t>
      </w:r>
      <w:r>
        <w:rPr>
          <w:rFonts w:ascii="Times New Roman" w:hAnsi="Times New Roman" w:cs="Times New Roman"/>
          <w:sz w:val="24"/>
          <w:szCs w:val="24"/>
          <w:lang w:val="en-US"/>
        </w:rPr>
        <w:t>Google</w:t>
      </w:r>
    </w:p>
    <w:p w14:paraId="0C5A8C2F" w14:textId="16F45BD2" w:rsidR="005753A5" w:rsidRDefault="005753A5" w:rsidP="00AD42A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D6773">
        <w:rPr>
          <w:noProof/>
        </w:rPr>
        <w:drawing>
          <wp:inline distT="0" distB="0" distL="0" distR="0" wp14:anchorId="109AAB70" wp14:editId="6F302E19">
            <wp:extent cx="3558848" cy="2651990"/>
            <wp:effectExtent l="19050" t="19050" r="381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58848" cy="26519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26516A" w14:textId="4D194500" w:rsidR="00C83B92" w:rsidRPr="00307EFD" w:rsidRDefault="00C83B92" w:rsidP="00AD42A2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.</w:t>
      </w:r>
      <w:r w:rsidR="00BA0412">
        <w:rPr>
          <w:rFonts w:ascii="Times New Roman" w:hAnsi="Times New Roman" w:cs="Times New Roman"/>
          <w:sz w:val="24"/>
          <w:szCs w:val="24"/>
        </w:rPr>
        <w:t>5</w:t>
      </w:r>
      <w:r w:rsidRPr="00C53F5F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Окно создание проекта </w:t>
      </w:r>
    </w:p>
    <w:p w14:paraId="3B4659E5" w14:textId="5B4D128B" w:rsidR="00702F2A" w:rsidRPr="00702F2A" w:rsidRDefault="00702F2A" w:rsidP="005A1E00">
      <w:pPr>
        <w:rPr>
          <w:rFonts w:ascii="Times New Roman" w:hAnsi="Times New Roman" w:cs="Times New Roman"/>
          <w:sz w:val="28"/>
          <w:szCs w:val="28"/>
        </w:rPr>
      </w:pPr>
    </w:p>
    <w:p w14:paraId="309364A8" w14:textId="73492421" w:rsidR="005A1E00" w:rsidRPr="00083B63" w:rsidRDefault="006C6814" w:rsidP="005A1E0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этого загрузится окно ниже и необходимо перейти на вкладку «</w:t>
      </w:r>
      <w:r>
        <w:rPr>
          <w:rFonts w:ascii="Times New Roman" w:hAnsi="Times New Roman" w:cs="Times New Roman"/>
          <w:sz w:val="28"/>
          <w:szCs w:val="28"/>
          <w:lang w:val="en-US"/>
        </w:rPr>
        <w:t>Realtime</w:t>
      </w:r>
      <w:r w:rsidRPr="006C68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tabase</w:t>
      </w:r>
      <w:r>
        <w:rPr>
          <w:rFonts w:ascii="Times New Roman" w:hAnsi="Times New Roman" w:cs="Times New Roman"/>
          <w:sz w:val="28"/>
          <w:szCs w:val="28"/>
        </w:rPr>
        <w:t>»</w:t>
      </w:r>
      <w:r w:rsidR="00420246" w:rsidRPr="00420246">
        <w:rPr>
          <w:rFonts w:ascii="Times New Roman" w:hAnsi="Times New Roman" w:cs="Times New Roman"/>
          <w:sz w:val="28"/>
          <w:szCs w:val="28"/>
        </w:rPr>
        <w:t xml:space="preserve"> </w:t>
      </w:r>
      <w:r w:rsidR="00420246">
        <w:rPr>
          <w:rFonts w:ascii="Times New Roman" w:hAnsi="Times New Roman" w:cs="Times New Roman"/>
          <w:sz w:val="28"/>
          <w:szCs w:val="28"/>
        </w:rPr>
        <w:t>бокового меню</w:t>
      </w:r>
      <w:r w:rsidR="00176F80">
        <w:rPr>
          <w:rFonts w:ascii="Times New Roman" w:hAnsi="Times New Roman" w:cs="Times New Roman"/>
          <w:sz w:val="28"/>
          <w:szCs w:val="28"/>
        </w:rPr>
        <w:t xml:space="preserve"> </w:t>
      </w:r>
      <w:r w:rsidR="00176F80" w:rsidRPr="005A1E00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76F80" w:rsidRPr="000A32CF">
        <w:rPr>
          <w:rFonts w:ascii="Times New Roman" w:hAnsi="Times New Roman" w:cs="Times New Roman"/>
          <w:sz w:val="28"/>
          <w:szCs w:val="28"/>
        </w:rPr>
        <w:t>см</w:t>
      </w:r>
      <w:r w:rsidR="00176F80" w:rsidRPr="005A1E00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176F80" w:rsidRPr="000A32CF">
        <w:rPr>
          <w:rFonts w:ascii="Times New Roman" w:hAnsi="Times New Roman" w:cs="Times New Roman"/>
          <w:sz w:val="28"/>
          <w:szCs w:val="28"/>
        </w:rPr>
        <w:t>рисунок</w:t>
      </w:r>
      <w:r w:rsidR="00176F80" w:rsidRPr="005A1E00">
        <w:rPr>
          <w:rFonts w:ascii="Times New Roman" w:hAnsi="Times New Roman" w:cs="Times New Roman"/>
          <w:sz w:val="28"/>
          <w:szCs w:val="28"/>
          <w:lang w:val="en-US"/>
        </w:rPr>
        <w:t xml:space="preserve"> 1.</w:t>
      </w:r>
      <w:r w:rsidR="00176F80">
        <w:rPr>
          <w:rFonts w:ascii="Times New Roman" w:hAnsi="Times New Roman" w:cs="Times New Roman"/>
          <w:sz w:val="28"/>
          <w:szCs w:val="28"/>
        </w:rPr>
        <w:t>6</w:t>
      </w:r>
      <w:r w:rsidR="00176F80" w:rsidRPr="005A1E00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176F80" w:rsidRPr="005753A5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7FC0BA9" w14:textId="6D27AAEC" w:rsidR="00083B63" w:rsidRDefault="00083B63" w:rsidP="00083B63">
      <w:pPr>
        <w:rPr>
          <w:rFonts w:ascii="Times New Roman" w:hAnsi="Times New Roman" w:cs="Times New Roman"/>
          <w:sz w:val="28"/>
          <w:szCs w:val="28"/>
        </w:rPr>
      </w:pPr>
    </w:p>
    <w:p w14:paraId="25D515D3" w14:textId="62E22839" w:rsidR="00083B63" w:rsidRDefault="00083B63" w:rsidP="001F5977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6773">
        <w:rPr>
          <w:noProof/>
        </w:rPr>
        <w:lastRenderedPageBreak/>
        <w:drawing>
          <wp:inline distT="0" distB="0" distL="0" distR="0" wp14:anchorId="19445A37" wp14:editId="759AD845">
            <wp:extent cx="3493770" cy="1983102"/>
            <wp:effectExtent l="19050" t="1905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09340" cy="19919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01D898" w14:textId="04320D5C" w:rsidR="00083B63" w:rsidRPr="00C26441" w:rsidRDefault="002E48F3" w:rsidP="001F5977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.6</w:t>
      </w:r>
      <w:r w:rsidRPr="00C53F5F">
        <w:rPr>
          <w:rFonts w:ascii="Times New Roman" w:hAnsi="Times New Roman" w:cs="Times New Roman"/>
          <w:sz w:val="24"/>
          <w:szCs w:val="24"/>
        </w:rPr>
        <w:t xml:space="preserve"> – </w:t>
      </w:r>
      <w:r w:rsidR="000D461F">
        <w:rPr>
          <w:rFonts w:ascii="Times New Roman" w:hAnsi="Times New Roman" w:cs="Times New Roman"/>
          <w:sz w:val="24"/>
          <w:szCs w:val="24"/>
        </w:rPr>
        <w:t>Вид проект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3664C23" w14:textId="14E59AE5" w:rsidR="000E4BD7" w:rsidRPr="00061E6C" w:rsidRDefault="00962CB9" w:rsidP="001F5977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, нажать на «</w:t>
      </w:r>
      <w:r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962CB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tabase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62CB9">
        <w:rPr>
          <w:rFonts w:ascii="Times New Roman" w:hAnsi="Times New Roman" w:cs="Times New Roman"/>
          <w:sz w:val="28"/>
          <w:szCs w:val="28"/>
        </w:rPr>
        <w:t xml:space="preserve"> (</w:t>
      </w:r>
      <w:r w:rsidRPr="000A32CF">
        <w:rPr>
          <w:rFonts w:ascii="Times New Roman" w:hAnsi="Times New Roman" w:cs="Times New Roman"/>
          <w:sz w:val="28"/>
          <w:szCs w:val="28"/>
        </w:rPr>
        <w:t>см</w:t>
      </w:r>
      <w:r w:rsidRPr="00962CB9">
        <w:rPr>
          <w:rFonts w:ascii="Times New Roman" w:hAnsi="Times New Roman" w:cs="Times New Roman"/>
          <w:sz w:val="28"/>
          <w:szCs w:val="28"/>
        </w:rPr>
        <w:t xml:space="preserve">. </w:t>
      </w:r>
      <w:r w:rsidRPr="000A32CF">
        <w:rPr>
          <w:rFonts w:ascii="Times New Roman" w:hAnsi="Times New Roman" w:cs="Times New Roman"/>
          <w:sz w:val="28"/>
          <w:szCs w:val="28"/>
        </w:rPr>
        <w:t>рисунок</w:t>
      </w:r>
      <w:r w:rsidRPr="00962CB9">
        <w:rPr>
          <w:rFonts w:ascii="Times New Roman" w:hAnsi="Times New Roman" w:cs="Times New Roman"/>
          <w:sz w:val="28"/>
          <w:szCs w:val="28"/>
        </w:rPr>
        <w:t xml:space="preserve"> 1.</w:t>
      </w:r>
      <w:r w:rsidRPr="000E4BD7">
        <w:rPr>
          <w:rFonts w:ascii="Times New Roman" w:hAnsi="Times New Roman" w:cs="Times New Roman"/>
          <w:sz w:val="28"/>
          <w:szCs w:val="28"/>
        </w:rPr>
        <w:t>7</w:t>
      </w:r>
      <w:r w:rsidRPr="00962CB9">
        <w:rPr>
          <w:rFonts w:ascii="Times New Roman" w:hAnsi="Times New Roman" w:cs="Times New Roman"/>
          <w:sz w:val="28"/>
          <w:szCs w:val="28"/>
        </w:rPr>
        <w:t>).</w:t>
      </w:r>
    </w:p>
    <w:p w14:paraId="405D51A8" w14:textId="4364A74E" w:rsidR="000E4BD7" w:rsidRDefault="000E4BD7" w:rsidP="008F7DA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6773">
        <w:rPr>
          <w:noProof/>
        </w:rPr>
        <w:drawing>
          <wp:inline distT="0" distB="0" distL="0" distR="0" wp14:anchorId="07733F25" wp14:editId="17F514E3">
            <wp:extent cx="3596640" cy="1703550"/>
            <wp:effectExtent l="19050" t="19050" r="381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09841" cy="1709803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37C735" w14:textId="3E8FE38D" w:rsidR="000E4BD7" w:rsidRPr="006074F5" w:rsidRDefault="00DC37B7" w:rsidP="006074F5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.7</w:t>
      </w:r>
      <w:r w:rsidRPr="00C53F5F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Окна создания базы данных</w:t>
      </w:r>
    </w:p>
    <w:p w14:paraId="345A4B26" w14:textId="7608632A" w:rsidR="00A86C0C" w:rsidRDefault="000E4BD7" w:rsidP="0006254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ах ниже (1.8 и 1.9) выбрать местоположение базы данных, указанные как на картинке и в правилах безопасности установить </w:t>
      </w:r>
      <w:r>
        <w:rPr>
          <w:rFonts w:ascii="Times New Roman" w:hAnsi="Times New Roman" w:cs="Times New Roman"/>
          <w:sz w:val="28"/>
          <w:szCs w:val="28"/>
          <w:lang w:val="en-US"/>
        </w:rPr>
        <w:t>radio</w:t>
      </w:r>
      <w:r w:rsidRPr="000E4B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Pr="000E4B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0E4B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0E4B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0E4B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de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0E4BD7">
        <w:rPr>
          <w:rFonts w:ascii="Times New Roman" w:hAnsi="Times New Roman" w:cs="Times New Roman"/>
          <w:sz w:val="28"/>
          <w:szCs w:val="28"/>
        </w:rPr>
        <w:t>.</w:t>
      </w:r>
    </w:p>
    <w:p w14:paraId="3AD13E7D" w14:textId="77777777" w:rsidR="00062545" w:rsidRPr="00062545" w:rsidRDefault="00062545" w:rsidP="00062545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</w:p>
    <w:p w14:paraId="688EC738" w14:textId="016753A9" w:rsidR="00A86C0C" w:rsidRDefault="00A86C0C" w:rsidP="0018015D">
      <w:pPr>
        <w:pStyle w:val="ListParagraph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D6773">
        <w:rPr>
          <w:noProof/>
        </w:rPr>
        <w:drawing>
          <wp:inline distT="0" distB="0" distL="0" distR="0" wp14:anchorId="148010AE" wp14:editId="11AEAD10">
            <wp:extent cx="4175760" cy="1896166"/>
            <wp:effectExtent l="19050" t="19050" r="0" b="88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93777" cy="1904347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722AE4" w14:textId="21EDFC72" w:rsidR="0008621A" w:rsidRPr="006074F5" w:rsidRDefault="0008621A" w:rsidP="0008621A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.</w:t>
      </w:r>
      <w:r w:rsidRPr="0008621A">
        <w:rPr>
          <w:rFonts w:ascii="Times New Roman" w:hAnsi="Times New Roman" w:cs="Times New Roman"/>
          <w:sz w:val="24"/>
          <w:szCs w:val="24"/>
        </w:rPr>
        <w:t>8</w:t>
      </w:r>
      <w:r w:rsidRPr="00C53F5F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Окно настройки базы данных</w:t>
      </w:r>
    </w:p>
    <w:p w14:paraId="74012194" w14:textId="77777777" w:rsidR="0008621A" w:rsidRPr="006C6814" w:rsidRDefault="0008621A" w:rsidP="00A86C0C">
      <w:pPr>
        <w:pStyle w:val="ListParagraph"/>
        <w:ind w:left="1080"/>
        <w:jc w:val="center"/>
        <w:rPr>
          <w:rFonts w:ascii="Times New Roman" w:hAnsi="Times New Roman" w:cs="Times New Roman"/>
          <w:sz w:val="28"/>
          <w:szCs w:val="28"/>
        </w:rPr>
      </w:pPr>
    </w:p>
    <w:p w14:paraId="3790CFAC" w14:textId="497BC430" w:rsidR="006C6814" w:rsidRPr="006C6814" w:rsidRDefault="006C6814" w:rsidP="006C6814">
      <w:pPr>
        <w:rPr>
          <w:rFonts w:ascii="Times New Roman" w:hAnsi="Times New Roman" w:cs="Times New Roman"/>
          <w:sz w:val="28"/>
          <w:szCs w:val="28"/>
        </w:rPr>
      </w:pPr>
    </w:p>
    <w:p w14:paraId="120035A5" w14:textId="518289DE" w:rsidR="00BE1FF3" w:rsidRDefault="009D6773" w:rsidP="00A86C0C">
      <w:pPr>
        <w:pStyle w:val="Heading2"/>
        <w:spacing w:before="0" w:after="120" w:line="360" w:lineRule="auto"/>
        <w:jc w:val="center"/>
      </w:pPr>
      <w:bookmarkStart w:id="8" w:name="_Toc89252972"/>
      <w:bookmarkStart w:id="9" w:name="_Toc89253344"/>
      <w:r w:rsidRPr="009D6773">
        <w:rPr>
          <w:noProof/>
        </w:rPr>
        <w:lastRenderedPageBreak/>
        <w:drawing>
          <wp:inline distT="0" distB="0" distL="0" distR="0" wp14:anchorId="15BBF1C6" wp14:editId="75CEF623">
            <wp:extent cx="4072890" cy="2448523"/>
            <wp:effectExtent l="19050" t="19050" r="381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89498" cy="24585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8"/>
      <w:bookmarkEnd w:id="9"/>
    </w:p>
    <w:p w14:paraId="17EFEAFC" w14:textId="66731815" w:rsidR="00D65319" w:rsidRPr="00200A33" w:rsidRDefault="00D65319" w:rsidP="00200A33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.9</w:t>
      </w:r>
      <w:r w:rsidRPr="00C53F5F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Окно правила безопасности</w:t>
      </w:r>
    </w:p>
    <w:p w14:paraId="1BE66912" w14:textId="77777777" w:rsidR="002F2318" w:rsidRDefault="00BE1FF3" w:rsidP="00200A33">
      <w:pPr>
        <w:pStyle w:val="Heading2"/>
        <w:spacing w:before="0" w:after="12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89252973"/>
      <w:bookmarkStart w:id="11" w:name="_Toc89253345"/>
      <w:r w:rsidRPr="00BE1FF3">
        <w:rPr>
          <w:rFonts w:ascii="Times New Roman" w:hAnsi="Times New Roman" w:cs="Times New Roman"/>
          <w:color w:val="000000" w:themeColor="text1"/>
          <w:sz w:val="28"/>
          <w:szCs w:val="28"/>
        </w:rPr>
        <w:t>Пос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сех вышеописанных действий будет создана база данных в вашей директории. </w:t>
      </w:r>
      <w:r w:rsidR="002F23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присоединения данной базы данных к существующему проекту </w:t>
      </w:r>
      <w:r w:rsidR="002F231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droid</w:t>
      </w:r>
      <w:r w:rsidR="002F2318" w:rsidRPr="002F23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F231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="002F2318" w:rsidRPr="002F23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2F2318">
        <w:rPr>
          <w:rFonts w:ascii="Times New Roman" w:hAnsi="Times New Roman" w:cs="Times New Roman"/>
          <w:color w:val="000000" w:themeColor="text1"/>
          <w:sz w:val="28"/>
          <w:szCs w:val="28"/>
        </w:rPr>
        <w:t>необходимо:</w:t>
      </w:r>
      <w:bookmarkEnd w:id="10"/>
      <w:bookmarkEnd w:id="11"/>
    </w:p>
    <w:p w14:paraId="7C60B08C" w14:textId="762EF12E" w:rsidR="007E2926" w:rsidRPr="00F46769" w:rsidRDefault="00EA3748" w:rsidP="007E2926">
      <w:pPr>
        <w:pStyle w:val="Heading2"/>
        <w:numPr>
          <w:ilvl w:val="0"/>
          <w:numId w:val="2"/>
        </w:numPr>
        <w:spacing w:before="0" w:after="12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" w:name="_Toc89252974"/>
      <w:bookmarkStart w:id="13" w:name="_Toc89253346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проект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droid</w:t>
      </w:r>
      <w:r w:rsidRPr="00EA37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EA37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верху на меню выбрать: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ols</w:t>
      </w:r>
      <w:r w:rsidRPr="00EA37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&gt;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ebase</w:t>
      </w:r>
      <w:r w:rsidR="00F46769">
        <w:rPr>
          <w:rFonts w:ascii="Times New Roman" w:hAnsi="Times New Roman" w:cs="Times New Roman"/>
          <w:color w:val="000000" w:themeColor="text1"/>
          <w:sz w:val="28"/>
          <w:szCs w:val="28"/>
        </w:rPr>
        <w:t>, как на рисунке 1.10.</w:t>
      </w:r>
      <w:bookmarkEnd w:id="12"/>
      <w:bookmarkEnd w:id="13"/>
    </w:p>
    <w:p w14:paraId="5C836AF9" w14:textId="62A6C959" w:rsidR="007E2926" w:rsidRDefault="007E2926" w:rsidP="007E2926">
      <w:pPr>
        <w:jc w:val="center"/>
      </w:pPr>
      <w:r w:rsidRPr="007E2926">
        <w:rPr>
          <w:noProof/>
        </w:rPr>
        <w:drawing>
          <wp:inline distT="0" distB="0" distL="0" distR="0" wp14:anchorId="7C09A504" wp14:editId="3B3527DD">
            <wp:extent cx="1712772" cy="3101340"/>
            <wp:effectExtent l="19050" t="19050" r="1905" b="381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715815" cy="310685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4B59E6" w14:textId="55071D4C" w:rsidR="00F46769" w:rsidRPr="008D765B" w:rsidRDefault="00F46769" w:rsidP="00F46769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.10</w:t>
      </w:r>
      <w:r w:rsidRPr="00C53F5F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Окно </w:t>
      </w:r>
      <w:r w:rsidR="00760828">
        <w:rPr>
          <w:rFonts w:ascii="Times New Roman" w:hAnsi="Times New Roman" w:cs="Times New Roman"/>
          <w:sz w:val="24"/>
          <w:szCs w:val="24"/>
        </w:rPr>
        <w:t>меню проекта</w:t>
      </w:r>
      <w:r w:rsidR="008D765B">
        <w:rPr>
          <w:rFonts w:ascii="Times New Roman" w:hAnsi="Times New Roman" w:cs="Times New Roman"/>
          <w:sz w:val="24"/>
          <w:szCs w:val="24"/>
        </w:rPr>
        <w:t xml:space="preserve"> </w:t>
      </w:r>
      <w:r w:rsidR="008D765B">
        <w:rPr>
          <w:rFonts w:ascii="Times New Roman" w:hAnsi="Times New Roman" w:cs="Times New Roman"/>
          <w:sz w:val="24"/>
          <w:szCs w:val="24"/>
          <w:lang w:val="en-US"/>
        </w:rPr>
        <w:t>Android</w:t>
      </w:r>
      <w:r w:rsidR="008D765B" w:rsidRPr="008D765B">
        <w:rPr>
          <w:rFonts w:ascii="Times New Roman" w:hAnsi="Times New Roman" w:cs="Times New Roman"/>
          <w:sz w:val="24"/>
          <w:szCs w:val="24"/>
        </w:rPr>
        <w:t xml:space="preserve"> </w:t>
      </w:r>
      <w:r w:rsidR="008D765B">
        <w:rPr>
          <w:rFonts w:ascii="Times New Roman" w:hAnsi="Times New Roman" w:cs="Times New Roman"/>
          <w:sz w:val="24"/>
          <w:szCs w:val="24"/>
          <w:lang w:val="en-US"/>
        </w:rPr>
        <w:t>Studio</w:t>
      </w:r>
    </w:p>
    <w:p w14:paraId="3387516C" w14:textId="77777777" w:rsidR="00F46769" w:rsidRDefault="00F46769" w:rsidP="007E2926">
      <w:pPr>
        <w:jc w:val="center"/>
      </w:pPr>
    </w:p>
    <w:p w14:paraId="2F7334F6" w14:textId="71C38699" w:rsidR="007E2926" w:rsidRDefault="007E2926" w:rsidP="007E2926"/>
    <w:p w14:paraId="742F4BC3" w14:textId="557A678F" w:rsidR="007E2926" w:rsidRDefault="007E2926" w:rsidP="007E2926"/>
    <w:p w14:paraId="54AA76E0" w14:textId="13B48147" w:rsidR="007E2926" w:rsidRPr="009E585E" w:rsidRDefault="00156238" w:rsidP="007E2926">
      <w:pPr>
        <w:pStyle w:val="Heading2"/>
        <w:numPr>
          <w:ilvl w:val="0"/>
          <w:numId w:val="2"/>
        </w:numPr>
        <w:spacing w:before="0" w:after="12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" w:name="_Toc89252975"/>
      <w:bookmarkStart w:id="15" w:name="_Toc89253347"/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ыбрать</w:t>
      </w:r>
      <w:r w:rsidRPr="0015623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«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Realtime</w:t>
      </w:r>
      <w:r w:rsidRPr="0015623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Database</w:t>
      </w:r>
      <w:r w:rsidRPr="0015623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» 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</w:t>
      </w:r>
      <w:r w:rsidRPr="0015623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боковом меню 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Firebase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, изображенном на рисунке 1.11.</w:t>
      </w:r>
      <w:bookmarkEnd w:id="14"/>
      <w:bookmarkEnd w:id="15"/>
    </w:p>
    <w:p w14:paraId="3D01E68E" w14:textId="31D0A3B1" w:rsidR="007E2926" w:rsidRDefault="007E2926" w:rsidP="0061722E">
      <w:pPr>
        <w:spacing w:line="360" w:lineRule="auto"/>
        <w:jc w:val="center"/>
      </w:pPr>
      <w:r w:rsidRPr="007E2926">
        <w:rPr>
          <w:noProof/>
        </w:rPr>
        <w:drawing>
          <wp:inline distT="0" distB="0" distL="0" distR="0" wp14:anchorId="2390CC5A" wp14:editId="6C10D205">
            <wp:extent cx="3162300" cy="2903095"/>
            <wp:effectExtent l="19050" t="1905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67662" cy="29080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EC9641" w14:textId="0ED03924" w:rsidR="000463F0" w:rsidRPr="009E585E" w:rsidRDefault="00FA52C0" w:rsidP="0061722E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.11</w:t>
      </w:r>
      <w:r w:rsidRPr="00C53F5F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Боковое окно </w:t>
      </w:r>
      <w:r>
        <w:rPr>
          <w:rFonts w:ascii="Times New Roman" w:hAnsi="Times New Roman" w:cs="Times New Roman"/>
          <w:sz w:val="24"/>
          <w:szCs w:val="24"/>
          <w:lang w:val="en-US"/>
        </w:rPr>
        <w:t>Firebase</w:t>
      </w:r>
      <w:r w:rsidRPr="00FA52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 </w:t>
      </w:r>
      <w:r>
        <w:rPr>
          <w:rFonts w:ascii="Times New Roman" w:hAnsi="Times New Roman" w:cs="Times New Roman"/>
          <w:sz w:val="24"/>
          <w:szCs w:val="24"/>
          <w:lang w:val="en-US"/>
        </w:rPr>
        <w:t>Android</w:t>
      </w:r>
      <w:r w:rsidRPr="00FA52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tudio</w:t>
      </w:r>
    </w:p>
    <w:p w14:paraId="7C965408" w14:textId="5C647C76" w:rsidR="00C522E2" w:rsidRPr="00614866" w:rsidRDefault="0061722E" w:rsidP="0061722E">
      <w:pPr>
        <w:pStyle w:val="Heading2"/>
        <w:numPr>
          <w:ilvl w:val="0"/>
          <w:numId w:val="2"/>
        </w:numPr>
        <w:spacing w:before="0" w:after="120" w:line="360" w:lineRule="auto"/>
        <w:rPr>
          <w:rFonts w:ascii="Times New Roman" w:hAnsi="Times New Roman" w:cs="Times New Roman"/>
          <w:color w:val="000000" w:themeColor="text1"/>
        </w:rPr>
      </w:pPr>
      <w:bookmarkStart w:id="16" w:name="_Toc89252976"/>
      <w:bookmarkStart w:id="17" w:name="_Toc89253348"/>
      <w:r>
        <w:rPr>
          <w:rFonts w:ascii="Times New Roman" w:hAnsi="Times New Roman" w:cs="Times New Roman"/>
          <w:color w:val="000000" w:themeColor="text1"/>
        </w:rPr>
        <w:t xml:space="preserve">В ниже открывшемся окне </w:t>
      </w:r>
      <w:r w:rsidRPr="0061722E">
        <w:rPr>
          <w:rFonts w:ascii="Times New Roman" w:hAnsi="Times New Roman" w:cs="Times New Roman"/>
          <w:color w:val="000000" w:themeColor="text1"/>
          <w:sz w:val="28"/>
          <w:szCs w:val="28"/>
        </w:rPr>
        <w:t>(см. рисунок 1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12</w:t>
      </w:r>
      <w:r w:rsidRPr="0061722E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245766" w:rsidRPr="002457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</w:rPr>
        <w:t>необходимо нажать на «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nnect</w:t>
      </w:r>
      <w:r w:rsidR="00245766" w:rsidRPr="002457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</w:t>
      </w:r>
      <w:r w:rsidR="00245766" w:rsidRPr="002457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ebase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</w:rPr>
        <w:t>», затем на «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 w:rsidR="00245766" w:rsidRPr="002457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he</w:t>
      </w:r>
      <w:r w:rsidR="00245766" w:rsidRPr="002457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altime</w:t>
      </w:r>
      <w:r w:rsidR="00245766" w:rsidRPr="002457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tabase</w:t>
      </w:r>
      <w:r w:rsidR="00245766" w:rsidRPr="002457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K</w:t>
      </w:r>
      <w:r w:rsidR="00245766" w:rsidRPr="002457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</w:t>
      </w:r>
      <w:r w:rsidR="00245766" w:rsidRPr="002457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our</w:t>
      </w:r>
      <w:r w:rsidR="00245766" w:rsidRPr="002457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p</w:t>
      </w:r>
      <w:r w:rsidR="00245766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  <w:r w:rsidR="008437C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bookmarkEnd w:id="16"/>
      <w:bookmarkEnd w:id="17"/>
    </w:p>
    <w:p w14:paraId="05E892B6" w14:textId="294AA95F" w:rsidR="00C522E2" w:rsidRDefault="00614866" w:rsidP="00614866">
      <w:pPr>
        <w:jc w:val="center"/>
        <w:rPr>
          <w:lang w:val="en-US"/>
        </w:rPr>
      </w:pPr>
      <w:r w:rsidRPr="00614866">
        <w:rPr>
          <w:noProof/>
          <w:lang w:val="en-US"/>
        </w:rPr>
        <w:drawing>
          <wp:inline distT="0" distB="0" distL="0" distR="0" wp14:anchorId="2331480F" wp14:editId="3AA5DF1F">
            <wp:extent cx="2957112" cy="2876550"/>
            <wp:effectExtent l="19050" t="1905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59375" cy="28787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C1BE17" w14:textId="20289E92" w:rsidR="002874EB" w:rsidRPr="00587053" w:rsidRDefault="002874EB" w:rsidP="002874EB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1.12 – </w:t>
      </w:r>
      <w:r>
        <w:rPr>
          <w:rFonts w:ascii="Times New Roman" w:hAnsi="Times New Roman" w:cs="Times New Roman"/>
          <w:sz w:val="24"/>
          <w:szCs w:val="24"/>
        </w:rPr>
        <w:t>Боковое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кно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 w:rsidR="00587053">
        <w:rPr>
          <w:rFonts w:ascii="Times New Roman" w:hAnsi="Times New Roman" w:cs="Times New Roman"/>
          <w:sz w:val="24"/>
          <w:szCs w:val="24"/>
        </w:rPr>
        <w:t xml:space="preserve">подключение </w:t>
      </w:r>
      <w:r w:rsidR="00587053">
        <w:rPr>
          <w:rFonts w:ascii="Times New Roman" w:hAnsi="Times New Roman" w:cs="Times New Roman"/>
          <w:sz w:val="24"/>
          <w:szCs w:val="24"/>
          <w:lang w:val="en-US"/>
        </w:rPr>
        <w:t>Firebase</w:t>
      </w:r>
    </w:p>
    <w:p w14:paraId="30506865" w14:textId="39E665AC" w:rsidR="002874EB" w:rsidRDefault="002874EB" w:rsidP="00614866">
      <w:pPr>
        <w:jc w:val="center"/>
      </w:pPr>
    </w:p>
    <w:p w14:paraId="56D75C09" w14:textId="1EF2BC55" w:rsidR="00362826" w:rsidRDefault="00362826" w:rsidP="00614866">
      <w:pPr>
        <w:jc w:val="center"/>
      </w:pPr>
    </w:p>
    <w:p w14:paraId="612FD468" w14:textId="02F47739" w:rsidR="00362826" w:rsidRDefault="00362826" w:rsidP="00614866">
      <w:pPr>
        <w:jc w:val="center"/>
      </w:pPr>
    </w:p>
    <w:p w14:paraId="168A5942" w14:textId="5567B220" w:rsidR="00E82B8F" w:rsidRPr="00E82B8F" w:rsidRDefault="00362826" w:rsidP="0036282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62826">
        <w:rPr>
          <w:rFonts w:ascii="Times New Roman" w:hAnsi="Times New Roman" w:cs="Times New Roman"/>
          <w:sz w:val="28"/>
          <w:szCs w:val="28"/>
        </w:rPr>
        <w:lastRenderedPageBreak/>
        <w:t>После</w:t>
      </w:r>
      <w:r>
        <w:rPr>
          <w:rFonts w:ascii="Times New Roman" w:hAnsi="Times New Roman" w:cs="Times New Roman"/>
          <w:sz w:val="28"/>
          <w:szCs w:val="28"/>
        </w:rPr>
        <w:t xml:space="preserve"> выполнения вышеописанных действий, база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36282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кончательно подключится к проекту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36282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36282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б этом уведомит окно ниже</w:t>
      </w:r>
      <w:r w:rsidR="00D12EB8">
        <w:rPr>
          <w:rFonts w:ascii="Times New Roman" w:hAnsi="Times New Roman" w:cs="Times New Roman"/>
          <w:sz w:val="28"/>
          <w:szCs w:val="28"/>
        </w:rPr>
        <w:t xml:space="preserve"> </w:t>
      </w:r>
      <w:r w:rsidR="00D12EB8" w:rsidRPr="0061722E">
        <w:rPr>
          <w:rFonts w:ascii="Times New Roman" w:hAnsi="Times New Roman" w:cs="Times New Roman"/>
          <w:color w:val="000000" w:themeColor="text1"/>
          <w:sz w:val="28"/>
          <w:szCs w:val="28"/>
        </w:rPr>
        <w:t>(см. рисунок 1.</w:t>
      </w:r>
      <w:r w:rsidR="00D12EB8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0D428D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D12EB8" w:rsidRPr="0061722E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0E348CC8" w14:textId="75881CD2" w:rsidR="00C522E2" w:rsidRDefault="00C522E2" w:rsidP="00362826">
      <w:pPr>
        <w:jc w:val="center"/>
        <w:rPr>
          <w:lang w:val="en-US"/>
        </w:rPr>
      </w:pPr>
      <w:r w:rsidRPr="00C522E2">
        <w:rPr>
          <w:noProof/>
          <w:lang w:val="en-US"/>
        </w:rPr>
        <w:drawing>
          <wp:inline distT="0" distB="0" distL="0" distR="0" wp14:anchorId="5AE845E3" wp14:editId="0BB5BC23">
            <wp:extent cx="4077053" cy="3078747"/>
            <wp:effectExtent l="19050" t="19050" r="0" b="76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77053" cy="30787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089748" w14:textId="7D4FB211" w:rsidR="006356D1" w:rsidRDefault="006356D1" w:rsidP="006356D1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1.1</w:t>
      </w:r>
      <w:r w:rsidR="000D428D">
        <w:rPr>
          <w:rFonts w:ascii="Times New Roman" w:hAnsi="Times New Roman" w:cs="Times New Roman"/>
          <w:sz w:val="24"/>
          <w:szCs w:val="24"/>
        </w:rPr>
        <w:t>3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 w:rsidR="00E3124E">
        <w:rPr>
          <w:rFonts w:ascii="Times New Roman" w:hAnsi="Times New Roman" w:cs="Times New Roman"/>
          <w:sz w:val="24"/>
          <w:szCs w:val="24"/>
        </w:rPr>
        <w:t>Окно завершения подключения базы данных</w:t>
      </w:r>
    </w:p>
    <w:p w14:paraId="6CF5DAAE" w14:textId="75C631BF" w:rsidR="00501218" w:rsidRPr="00501218" w:rsidRDefault="00501218" w:rsidP="00501218">
      <w:pPr>
        <w:spacing w:before="120" w:line="360" w:lineRule="auto"/>
        <w:rPr>
          <w:rFonts w:ascii="Times New Roman" w:hAnsi="Times New Roman" w:cs="Times New Roman"/>
          <w:sz w:val="28"/>
          <w:szCs w:val="28"/>
        </w:rPr>
      </w:pPr>
      <w:r w:rsidRPr="00501218">
        <w:rPr>
          <w:rFonts w:ascii="Times New Roman" w:hAnsi="Times New Roman" w:cs="Times New Roman"/>
          <w:sz w:val="28"/>
          <w:szCs w:val="28"/>
        </w:rPr>
        <w:t>Теперь можно создавать код в проект</w:t>
      </w:r>
      <w:r w:rsidR="007E4912">
        <w:rPr>
          <w:rFonts w:ascii="Times New Roman" w:hAnsi="Times New Roman" w:cs="Times New Roman"/>
          <w:sz w:val="28"/>
          <w:szCs w:val="28"/>
        </w:rPr>
        <w:t xml:space="preserve">е </w:t>
      </w:r>
      <w:r w:rsidR="00B164D0">
        <w:rPr>
          <w:rFonts w:ascii="Times New Roman" w:hAnsi="Times New Roman" w:cs="Times New Roman"/>
          <w:sz w:val="28"/>
          <w:szCs w:val="28"/>
        </w:rPr>
        <w:t>и выполнять запросы на базу данных или из базы данных.</w:t>
      </w:r>
    </w:p>
    <w:p w14:paraId="01C6ADDD" w14:textId="77777777" w:rsidR="006356D1" w:rsidRPr="00362826" w:rsidRDefault="006356D1" w:rsidP="00C522E2"/>
    <w:p w14:paraId="5A6A6D77" w14:textId="76078679" w:rsidR="00B60B55" w:rsidRPr="00B81B47" w:rsidRDefault="00621EB9" w:rsidP="00B81B47">
      <w:pPr>
        <w:spacing w:after="0" w:line="360" w:lineRule="exact"/>
        <w:jc w:val="both"/>
      </w:pPr>
      <w:r>
        <w:br w:type="column"/>
      </w:r>
    </w:p>
    <w:p w14:paraId="3FF65AA7" w14:textId="5D00807D" w:rsidR="00B60B55" w:rsidRPr="005A3F74" w:rsidRDefault="00C472CC" w:rsidP="005A3F74">
      <w:pPr>
        <w:pStyle w:val="Heading1"/>
        <w:spacing w:before="120" w:after="240" w:line="360" w:lineRule="exact"/>
        <w:ind w:firstLine="706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8" w:name="_Toc89252977"/>
      <w:bookmarkStart w:id="19" w:name="_Toc89253349"/>
      <w:r w:rsidRPr="005A3F74">
        <w:rPr>
          <w:rFonts w:ascii="Times New Roman" w:hAnsi="Times New Roman" w:cs="Times New Roman"/>
          <w:b/>
          <w:color w:val="000000" w:themeColor="text1"/>
          <w:sz w:val="28"/>
        </w:rPr>
        <w:t xml:space="preserve">2 </w:t>
      </w:r>
      <w:r w:rsidR="00E67FEC" w:rsidRPr="005A3F74">
        <w:rPr>
          <w:rFonts w:ascii="Times New Roman" w:hAnsi="Times New Roman" w:cs="Times New Roman"/>
          <w:b/>
          <w:color w:val="000000" w:themeColor="text1"/>
          <w:sz w:val="28"/>
        </w:rPr>
        <w:t>ПРИЛОЖЕНИЕ «СТУДЕНТЫ»</w:t>
      </w:r>
      <w:bookmarkEnd w:id="18"/>
      <w:bookmarkEnd w:id="19"/>
    </w:p>
    <w:p w14:paraId="69008C23" w14:textId="5D148FC4" w:rsidR="00B60B55" w:rsidRDefault="00C472CC" w:rsidP="005A3F74">
      <w:pPr>
        <w:pStyle w:val="Heading2"/>
        <w:spacing w:before="120" w:after="240" w:line="360" w:lineRule="exact"/>
        <w:ind w:firstLine="706"/>
        <w:rPr>
          <w:rFonts w:ascii="Times New Roman" w:hAnsi="Times New Roman" w:cs="Times New Roman"/>
          <w:b/>
          <w:sz w:val="28"/>
        </w:rPr>
      </w:pPr>
      <w:bookmarkStart w:id="20" w:name="_Toc89253350"/>
      <w:r w:rsidRPr="005A3F74">
        <w:rPr>
          <w:rFonts w:ascii="Times New Roman" w:hAnsi="Times New Roman" w:cs="Times New Roman"/>
          <w:b/>
          <w:color w:val="000000" w:themeColor="text1"/>
          <w:sz w:val="28"/>
        </w:rPr>
        <w:t xml:space="preserve">2.1 </w:t>
      </w:r>
      <w:r w:rsidR="004F56EF" w:rsidRPr="005A3F74">
        <w:rPr>
          <w:rFonts w:ascii="Times New Roman" w:hAnsi="Times New Roman" w:cs="Times New Roman"/>
          <w:b/>
          <w:color w:val="000000" w:themeColor="text1"/>
          <w:sz w:val="28"/>
        </w:rPr>
        <w:t>Концепция приложения</w:t>
      </w:r>
      <w:bookmarkEnd w:id="20"/>
    </w:p>
    <w:p w14:paraId="550D01E4" w14:textId="724A02FA" w:rsidR="00B60B55" w:rsidRDefault="009F626D">
      <w:pPr>
        <w:spacing w:after="0" w:line="360" w:lineRule="exact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амках данного курсового проекта будет создано приложение «Студенты». Основное </w:t>
      </w:r>
      <w:r w:rsidR="0085131D">
        <w:rPr>
          <w:rFonts w:ascii="Times New Roman" w:hAnsi="Times New Roman" w:cs="Times New Roman"/>
          <w:sz w:val="28"/>
        </w:rPr>
        <w:t>предназначение</w:t>
      </w:r>
      <w:r>
        <w:rPr>
          <w:rFonts w:ascii="Times New Roman" w:hAnsi="Times New Roman" w:cs="Times New Roman"/>
          <w:sz w:val="28"/>
        </w:rPr>
        <w:t xml:space="preserve"> этого приложения – хранить в облачной базе данных список студентов, каждый из которых содержит 3 основных параметра: имя, возраст и рейтинг.</w:t>
      </w:r>
      <w:r w:rsidR="007B5FBF">
        <w:rPr>
          <w:rFonts w:ascii="Times New Roman" w:hAnsi="Times New Roman" w:cs="Times New Roman"/>
          <w:sz w:val="28"/>
        </w:rPr>
        <w:t xml:space="preserve"> Также, еще и четвертый параметр – идентификационный ключ, который абсолютно уникален для каждого студента.</w:t>
      </w:r>
    </w:p>
    <w:p w14:paraId="7BD50833" w14:textId="1B8CC5FC" w:rsidR="00324588" w:rsidRDefault="00EC01D9" w:rsidP="00C3017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нное приложение позволяет не только с </w:t>
      </w:r>
      <w:r>
        <w:rPr>
          <w:rFonts w:ascii="Times New Roman" w:hAnsi="Times New Roman" w:cs="Times New Roman"/>
          <w:sz w:val="28"/>
          <w:lang w:val="en-US"/>
        </w:rPr>
        <w:t>Firebase</w:t>
      </w:r>
      <w:r w:rsidRPr="00EC01D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загрузить список студентов, но и изменять список. К примеру: добавлять нового студента, редактировать текущего студента, удалять студента, сортировать список и т.д.</w:t>
      </w:r>
      <w:r w:rsidR="00B93499">
        <w:rPr>
          <w:rFonts w:ascii="Times New Roman" w:hAnsi="Times New Roman" w:cs="Times New Roman"/>
          <w:sz w:val="28"/>
        </w:rPr>
        <w:t xml:space="preserve"> </w:t>
      </w:r>
    </w:p>
    <w:p w14:paraId="23EDEE25" w14:textId="13494AF0" w:rsidR="004C2BC6" w:rsidRDefault="004C2BC6" w:rsidP="00C3017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ще</w:t>
      </w:r>
      <w:r w:rsidR="001237C4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интересной особенностью данного приложения является </w:t>
      </w:r>
      <w:r w:rsidR="00AE21F5">
        <w:rPr>
          <w:rFonts w:ascii="Times New Roman" w:hAnsi="Times New Roman" w:cs="Times New Roman"/>
          <w:sz w:val="28"/>
        </w:rPr>
        <w:t xml:space="preserve">его открытый доступ ко всем пользователям, которые установят данное приложения ввиду того, что в самой настройке удаленной базы данных уровень доступа указан как «открытый». Для реальных приложений с базами данных, открытая к чтению и редактированию база данных не является безопасной для хранения ценной, конфиденциальной информации. Однако, для демонстрации взаимодействия с </w:t>
      </w:r>
      <w:r w:rsidR="00AE21F5">
        <w:rPr>
          <w:rFonts w:ascii="Times New Roman" w:hAnsi="Times New Roman" w:cs="Times New Roman"/>
          <w:sz w:val="28"/>
          <w:lang w:val="en-US"/>
        </w:rPr>
        <w:t>Firebase</w:t>
      </w:r>
      <w:r w:rsidR="00AE21F5" w:rsidRPr="00AE21F5">
        <w:rPr>
          <w:rFonts w:ascii="Times New Roman" w:hAnsi="Times New Roman" w:cs="Times New Roman"/>
          <w:sz w:val="28"/>
        </w:rPr>
        <w:t xml:space="preserve">, </w:t>
      </w:r>
      <w:r w:rsidR="00AE21F5">
        <w:rPr>
          <w:rFonts w:ascii="Times New Roman" w:hAnsi="Times New Roman" w:cs="Times New Roman"/>
          <w:sz w:val="28"/>
        </w:rPr>
        <w:t xml:space="preserve">такой уровень доступа вполне приемлем. </w:t>
      </w:r>
      <w:r w:rsidR="00617515">
        <w:rPr>
          <w:rFonts w:ascii="Times New Roman" w:hAnsi="Times New Roman" w:cs="Times New Roman"/>
          <w:sz w:val="28"/>
        </w:rPr>
        <w:t>В случае, если база данных имела уровень доступа «закрытый», то в таком случае каждому пользователю необходимо будет произвести регистрацию</w:t>
      </w:r>
      <w:r w:rsidR="00147731">
        <w:rPr>
          <w:rFonts w:ascii="Times New Roman" w:hAnsi="Times New Roman" w:cs="Times New Roman"/>
          <w:sz w:val="28"/>
        </w:rPr>
        <w:t xml:space="preserve"> с паролем</w:t>
      </w:r>
      <w:r w:rsidR="00617515">
        <w:rPr>
          <w:rFonts w:ascii="Times New Roman" w:hAnsi="Times New Roman" w:cs="Times New Roman"/>
          <w:sz w:val="28"/>
        </w:rPr>
        <w:t xml:space="preserve"> для получения доступа к базе данных, что увеличивает безопасность хранимой информации</w:t>
      </w:r>
      <w:r w:rsidR="00F24164">
        <w:rPr>
          <w:rFonts w:ascii="Times New Roman" w:hAnsi="Times New Roman" w:cs="Times New Roman"/>
          <w:sz w:val="28"/>
        </w:rPr>
        <w:t>.</w:t>
      </w:r>
      <w:r w:rsidR="00147731">
        <w:rPr>
          <w:rFonts w:ascii="Times New Roman" w:hAnsi="Times New Roman" w:cs="Times New Roman"/>
          <w:sz w:val="28"/>
        </w:rPr>
        <w:t xml:space="preserve"> </w:t>
      </w:r>
    </w:p>
    <w:p w14:paraId="78300595" w14:textId="77777777" w:rsidR="00F060FD" w:rsidRPr="00AE21F5" w:rsidRDefault="00F060FD" w:rsidP="00C3017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6F0E663C" w14:textId="296FB17A" w:rsidR="00B60B55" w:rsidRPr="005A3F74" w:rsidRDefault="00C472CC" w:rsidP="005A3F74">
      <w:pPr>
        <w:pStyle w:val="Heading2"/>
        <w:spacing w:before="120" w:after="240" w:line="360" w:lineRule="exact"/>
        <w:ind w:firstLine="706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21" w:name="_Toc89252978"/>
      <w:bookmarkStart w:id="22" w:name="_Toc89253351"/>
      <w:r w:rsidRPr="005A3F74">
        <w:rPr>
          <w:rFonts w:ascii="Times New Roman" w:hAnsi="Times New Roman" w:cs="Times New Roman"/>
          <w:b/>
          <w:color w:val="000000" w:themeColor="text1"/>
          <w:sz w:val="28"/>
        </w:rPr>
        <w:t xml:space="preserve">2.2 </w:t>
      </w:r>
      <w:r w:rsidR="00BD1772" w:rsidRPr="005A3F74">
        <w:rPr>
          <w:rFonts w:ascii="Times New Roman" w:hAnsi="Times New Roman" w:cs="Times New Roman"/>
          <w:b/>
          <w:color w:val="000000" w:themeColor="text1"/>
          <w:sz w:val="28"/>
        </w:rPr>
        <w:t>Описание работы приложения</w:t>
      </w:r>
      <w:bookmarkEnd w:id="21"/>
      <w:bookmarkEnd w:id="22"/>
    </w:p>
    <w:p w14:paraId="28C5F6F3" w14:textId="77777777" w:rsidR="003F6172" w:rsidRDefault="00E64AF4" w:rsidP="004E6852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  <w:r w:rsidRPr="002E5576">
        <w:rPr>
          <w:rFonts w:ascii="Times New Roman" w:hAnsi="Times New Roman" w:cs="Times New Roman"/>
          <w:sz w:val="28"/>
          <w:szCs w:val="28"/>
        </w:rPr>
        <w:tab/>
      </w:r>
      <w:r w:rsidR="00F15ED8">
        <w:rPr>
          <w:rFonts w:ascii="Times New Roman" w:hAnsi="Times New Roman" w:cs="Times New Roman"/>
          <w:sz w:val="28"/>
          <w:szCs w:val="28"/>
        </w:rPr>
        <w:t xml:space="preserve">В заключительной части главы речь пойдет непосредственно о работе самого мобильного приложения «Студенты» на базе операционной системы </w:t>
      </w:r>
      <w:r w:rsidR="00F15ED8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="00F15ED8" w:rsidRPr="00F15ED8">
        <w:rPr>
          <w:rFonts w:ascii="Times New Roman" w:hAnsi="Times New Roman" w:cs="Times New Roman"/>
          <w:sz w:val="28"/>
          <w:szCs w:val="28"/>
        </w:rPr>
        <w:t>.</w:t>
      </w:r>
      <w:r w:rsidR="00D47987">
        <w:rPr>
          <w:rFonts w:ascii="Times New Roman" w:hAnsi="Times New Roman" w:cs="Times New Roman"/>
          <w:sz w:val="28"/>
          <w:szCs w:val="28"/>
        </w:rPr>
        <w:t xml:space="preserve"> </w:t>
      </w:r>
      <w:r w:rsidR="00CB1A81">
        <w:rPr>
          <w:rFonts w:ascii="Times New Roman" w:hAnsi="Times New Roman" w:cs="Times New Roman"/>
          <w:sz w:val="28"/>
          <w:szCs w:val="28"/>
        </w:rPr>
        <w:t>Ниже будет изложена работа приложения, полный комплект функционала.</w:t>
      </w:r>
    </w:p>
    <w:p w14:paraId="2A65DD24" w14:textId="0263CE20" w:rsidR="00111CA0" w:rsidRDefault="003F6172" w:rsidP="004E6852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ервое, с чего начинается приложения, это с открытия главного экрана, где отображается список студентов, загруженных с облачной базы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="002A7C0E">
        <w:rPr>
          <w:rFonts w:ascii="Times New Roman" w:hAnsi="Times New Roman" w:cs="Times New Roman"/>
          <w:sz w:val="28"/>
          <w:szCs w:val="28"/>
        </w:rPr>
        <w:t xml:space="preserve"> (см. рисунок 2</w:t>
      </w:r>
      <w:r w:rsidR="00590F06">
        <w:rPr>
          <w:rFonts w:ascii="Times New Roman" w:hAnsi="Times New Roman" w:cs="Times New Roman"/>
          <w:sz w:val="28"/>
          <w:szCs w:val="28"/>
        </w:rPr>
        <w:t>.1).</w:t>
      </w:r>
    </w:p>
    <w:p w14:paraId="49E75F24" w14:textId="2E2260AF" w:rsidR="00656389" w:rsidRPr="00656389" w:rsidRDefault="00656389" w:rsidP="004E6852">
      <w:pPr>
        <w:spacing w:after="0" w:line="360" w:lineRule="exac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Тем временем, на рисунке 2.2 показано хранение данных в </w:t>
      </w:r>
      <w:r w:rsidR="00B96944">
        <w:rPr>
          <w:rFonts w:ascii="Times New Roman" w:hAnsi="Times New Roman" w:cs="Times New Roman"/>
          <w:sz w:val="28"/>
          <w:szCs w:val="28"/>
        </w:rPr>
        <w:t xml:space="preserve">удаленной </w:t>
      </w:r>
      <w:r>
        <w:rPr>
          <w:rFonts w:ascii="Times New Roman" w:hAnsi="Times New Roman" w:cs="Times New Roman"/>
          <w:sz w:val="28"/>
          <w:szCs w:val="28"/>
        </w:rPr>
        <w:t xml:space="preserve">базе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656389">
        <w:rPr>
          <w:rFonts w:ascii="Times New Roman" w:hAnsi="Times New Roman" w:cs="Times New Roman"/>
          <w:sz w:val="28"/>
          <w:szCs w:val="28"/>
        </w:rPr>
        <w:t>.</w:t>
      </w:r>
    </w:p>
    <w:p w14:paraId="06A0FA20" w14:textId="77777777" w:rsidR="00111CA0" w:rsidRDefault="00111CA0" w:rsidP="009F7A6B">
      <w:pPr>
        <w:spacing w:after="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noProof/>
        </w:rPr>
        <w:lastRenderedPageBreak/>
        <w:drawing>
          <wp:inline distT="0" distB="0" distL="0" distR="0" wp14:anchorId="2FEB14F6" wp14:editId="688FF702">
            <wp:extent cx="1625222" cy="3611880"/>
            <wp:effectExtent l="19050" t="19050" r="0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633110" cy="362941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94F7C1" w14:textId="1B9FD90C" w:rsidR="009B23AE" w:rsidRDefault="00111CA0" w:rsidP="009F7A6B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1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Окно главного экрана</w:t>
      </w:r>
    </w:p>
    <w:p w14:paraId="421FBDD7" w14:textId="5211347F" w:rsidR="009B23AE" w:rsidRDefault="009B23AE" w:rsidP="009F7A6B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917DC14" wp14:editId="5048FBA8">
            <wp:extent cx="2011680" cy="2532092"/>
            <wp:effectExtent l="19050" t="19050" r="7620" b="190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019098" cy="254142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53559A" w14:textId="78F7ABBB" w:rsidR="009B23AE" w:rsidRPr="009B23AE" w:rsidRDefault="009B23AE" w:rsidP="009F7A6B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2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Вид базы данных </w:t>
      </w:r>
      <w:r>
        <w:rPr>
          <w:rFonts w:ascii="Times New Roman" w:hAnsi="Times New Roman" w:cs="Times New Roman"/>
          <w:sz w:val="24"/>
          <w:szCs w:val="24"/>
          <w:lang w:val="en-US"/>
        </w:rPr>
        <w:t>Firebase</w:t>
      </w:r>
    </w:p>
    <w:p w14:paraId="6CC45739" w14:textId="77777777" w:rsidR="00FC11CA" w:rsidRDefault="0071585F" w:rsidP="0071585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694EA7">
        <w:rPr>
          <w:rFonts w:ascii="Times New Roman" w:hAnsi="Times New Roman" w:cs="Times New Roman"/>
          <w:color w:val="000000" w:themeColor="text1"/>
          <w:sz w:val="28"/>
          <w:szCs w:val="28"/>
        </w:rPr>
        <w:t>Далее</w:t>
      </w:r>
      <w:r w:rsidR="007A762B">
        <w:rPr>
          <w:rFonts w:ascii="Times New Roman" w:hAnsi="Times New Roman" w:cs="Times New Roman"/>
          <w:color w:val="000000" w:themeColor="text1"/>
          <w:sz w:val="28"/>
          <w:szCs w:val="28"/>
        </w:rPr>
        <w:t>, мы можем перейти в окно добавления нового студента в базу данных по нажатии на плавающую кнопку снизу справа. На рисунке 2.3 будет отображен экран добавления студента.</w:t>
      </w:r>
      <w:r w:rsidR="00F015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нем содержится три поля редактирования для заполнения данных студента (имя, возраст и рейтинг) и две кнопки, которая возвращает назад и которая добавляет студента при корректном заполнении всех полей.</w:t>
      </w:r>
    </w:p>
    <w:p w14:paraId="67863187" w14:textId="6EBBF460" w:rsidR="00FC11CA" w:rsidRPr="006319A3" w:rsidRDefault="00C53EF2" w:rsidP="0071585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2F6195">
        <w:rPr>
          <w:rFonts w:ascii="Times New Roman" w:hAnsi="Times New Roman" w:cs="Times New Roman"/>
          <w:color w:val="000000" w:themeColor="text1"/>
          <w:sz w:val="28"/>
          <w:szCs w:val="28"/>
        </w:rPr>
        <w:t>При некорректном заполнении полей</w:t>
      </w:r>
      <w:r w:rsidR="00E274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0D2D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пример, </w:t>
      </w:r>
      <w:r w:rsidR="00E274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не все поля </w:t>
      </w:r>
      <w:r w:rsidR="008A590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удут </w:t>
      </w:r>
      <w:r w:rsidR="00E274A8">
        <w:rPr>
          <w:rFonts w:ascii="Times New Roman" w:hAnsi="Times New Roman" w:cs="Times New Roman"/>
          <w:color w:val="000000" w:themeColor="text1"/>
          <w:sz w:val="28"/>
          <w:szCs w:val="28"/>
        </w:rPr>
        <w:t>заполнены)</w:t>
      </w:r>
      <w:r w:rsidR="002F619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удет отображено всплывающее сообщение об этом (см. рисунок 2.4), а, иначе (см. рисунок 2.5), произойдет добавление нового </w:t>
      </w:r>
      <w:r w:rsidR="002F6195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тудента и возврат на основной экран (см. рисунок 2.6), где обновится список студентов.</w:t>
      </w:r>
      <w:r w:rsidR="006319A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налогично, информация будет отображена на сайте </w:t>
      </w:r>
      <w:r w:rsidR="006319A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ebase</w:t>
      </w:r>
      <w:r w:rsidR="006319A3" w:rsidRPr="006319A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6319A3">
        <w:rPr>
          <w:rFonts w:ascii="Times New Roman" w:hAnsi="Times New Roman" w:cs="Times New Roman"/>
          <w:color w:val="000000" w:themeColor="text1"/>
          <w:sz w:val="28"/>
          <w:szCs w:val="28"/>
        </w:rPr>
        <w:t>где расположена удаленная база данных (см. рисун</w:t>
      </w:r>
      <w:r w:rsidR="00F22061">
        <w:rPr>
          <w:rFonts w:ascii="Times New Roman" w:hAnsi="Times New Roman" w:cs="Times New Roman"/>
          <w:color w:val="000000" w:themeColor="text1"/>
          <w:sz w:val="28"/>
          <w:szCs w:val="28"/>
        </w:rPr>
        <w:t>ки</w:t>
      </w:r>
      <w:r w:rsidR="006319A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.7</w:t>
      </w:r>
      <w:r w:rsidR="00F2206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2.8</w:t>
      </w:r>
      <w:r w:rsidR="006319A3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0003E10A" w14:textId="77777777" w:rsidR="00C86E14" w:rsidRDefault="00C86E14" w:rsidP="0071585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C32648D" w14:textId="6E20A0F2" w:rsidR="00FC11CA" w:rsidRDefault="002F52A9" w:rsidP="009F7A6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1A2235F2" wp14:editId="337B32B4">
            <wp:extent cx="1939290" cy="4309864"/>
            <wp:effectExtent l="19050" t="19050" r="381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48665" cy="433069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ADCB45E" w14:textId="49FEE9B8" w:rsidR="002F52A9" w:rsidRDefault="002F52A9" w:rsidP="009F7A6B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3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ид экрана добавления нового студента</w:t>
      </w:r>
    </w:p>
    <w:p w14:paraId="535924B7" w14:textId="014AF1EA" w:rsidR="007F12EC" w:rsidRDefault="007F12EC" w:rsidP="009F7A6B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F12E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2FD8C49" wp14:editId="7DD40640">
            <wp:extent cx="1619158" cy="2766060"/>
            <wp:effectExtent l="19050" t="19050" r="63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25252" cy="27764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2B0F43" w14:textId="171A7807" w:rsidR="007F12EC" w:rsidRDefault="007F12EC" w:rsidP="009F7A6B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4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ид экрана при некорректном заполнении данных</w:t>
      </w:r>
    </w:p>
    <w:p w14:paraId="332F3C94" w14:textId="77777777" w:rsidR="007F12EC" w:rsidRDefault="007F12EC" w:rsidP="009F7A6B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3D1F423" w14:textId="3863AB92" w:rsidR="00F511C6" w:rsidRPr="002F52A9" w:rsidRDefault="00F511C6" w:rsidP="002F52A9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863A414" w14:textId="6F32DA67" w:rsidR="00FC11CA" w:rsidRDefault="00B2081E" w:rsidP="009F7A6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2081E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1C11AA4" wp14:editId="238772A6">
            <wp:extent cx="2487930" cy="3274211"/>
            <wp:effectExtent l="19050" t="19050" r="7620" b="254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96410" cy="32853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18C4B6" w14:textId="1E46019B" w:rsidR="00867C07" w:rsidRDefault="00867C07" w:rsidP="009F7A6B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5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ид экрана корректного заполнения информации</w:t>
      </w:r>
    </w:p>
    <w:p w14:paraId="7EB84CBB" w14:textId="77777777" w:rsidR="00730867" w:rsidRDefault="00730867" w:rsidP="00867C07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7EFB37D" w14:textId="3F99E888" w:rsidR="00C67274" w:rsidRDefault="00C67274" w:rsidP="00867C07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6727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6732AD1" wp14:editId="7178D93E">
            <wp:extent cx="2682240" cy="3807229"/>
            <wp:effectExtent l="19050" t="19050" r="3810" b="317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86280" cy="381296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7A8785" w14:textId="025F762E" w:rsidR="00EC7677" w:rsidRDefault="00EC7677" w:rsidP="00867C07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6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ид главного экрана с обновленной информацией</w:t>
      </w:r>
    </w:p>
    <w:p w14:paraId="23457909" w14:textId="1F2B4197" w:rsidR="00C155B8" w:rsidRDefault="00E57717" w:rsidP="00867C07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BAA51FD" wp14:editId="060FB952">
            <wp:extent cx="2468880" cy="2929088"/>
            <wp:effectExtent l="19050" t="19050" r="762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83030" cy="29458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4E86DA" w14:textId="1C034599" w:rsidR="00E57717" w:rsidRDefault="00E57717" w:rsidP="00E57717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7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ид информации на удаленной базе данных</w:t>
      </w:r>
    </w:p>
    <w:p w14:paraId="597FFBE5" w14:textId="394D07F6" w:rsidR="00E57717" w:rsidRDefault="00A578E6" w:rsidP="00867C07">
      <w:pPr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B372A4E" wp14:editId="7E48A0B2">
            <wp:extent cx="3055885" cy="1196444"/>
            <wp:effectExtent l="19050" t="19050" r="0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55885" cy="11964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F189A6" w14:textId="5FC7AAFE" w:rsidR="00867C07" w:rsidRDefault="00A578E6" w:rsidP="00A578E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8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ид подробной информации добавленного студента</w:t>
      </w:r>
    </w:p>
    <w:p w14:paraId="09F7BE19" w14:textId="0044872C" w:rsidR="0072545F" w:rsidRDefault="0072545F" w:rsidP="00A578E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0025E67" w14:textId="1BCF4398" w:rsidR="0072545F" w:rsidRDefault="0072545F" w:rsidP="0072545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762C7">
        <w:rPr>
          <w:rFonts w:ascii="Times New Roman" w:hAnsi="Times New Roman" w:cs="Times New Roman"/>
          <w:sz w:val="28"/>
          <w:szCs w:val="28"/>
        </w:rPr>
        <w:t xml:space="preserve">Далее, для редактирования </w:t>
      </w:r>
      <w:r w:rsidR="001101C5">
        <w:rPr>
          <w:rFonts w:ascii="Times New Roman" w:hAnsi="Times New Roman" w:cs="Times New Roman"/>
          <w:sz w:val="28"/>
          <w:szCs w:val="28"/>
        </w:rPr>
        <w:t xml:space="preserve">информации текущего студента или для его удаления, нужно совершить нажатие по определенному элементу списка. После этого откроется окно редактирования с внешним сходством </w:t>
      </w:r>
      <w:r w:rsidR="00B53FBC">
        <w:rPr>
          <w:rFonts w:ascii="Times New Roman" w:hAnsi="Times New Roman" w:cs="Times New Roman"/>
          <w:sz w:val="28"/>
          <w:szCs w:val="28"/>
        </w:rPr>
        <w:t>с экраном добавления. Отличаются лишь тем, что здесь вместо кнопки добавления расположена кнопка удаления и что после редактирования нужно просто вернуться назад на экран, тогда изменения в текущем элементе внесутся.</w:t>
      </w:r>
    </w:p>
    <w:p w14:paraId="7960DF54" w14:textId="1745F6BE" w:rsidR="009C5304" w:rsidRDefault="009C5304" w:rsidP="0072545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иже будет продемонстрировано предназначение </w:t>
      </w:r>
      <w:r w:rsidR="006B25AC">
        <w:rPr>
          <w:rFonts w:ascii="Times New Roman" w:hAnsi="Times New Roman" w:cs="Times New Roman"/>
          <w:sz w:val="28"/>
          <w:szCs w:val="28"/>
        </w:rPr>
        <w:t>экрана редактирования на рисунк</w:t>
      </w:r>
      <w:r w:rsidR="00A77A5F">
        <w:rPr>
          <w:rFonts w:ascii="Times New Roman" w:hAnsi="Times New Roman" w:cs="Times New Roman"/>
          <w:sz w:val="28"/>
          <w:szCs w:val="28"/>
        </w:rPr>
        <w:t>е 2.9</w:t>
      </w:r>
      <w:r w:rsidR="006B25AC">
        <w:rPr>
          <w:rFonts w:ascii="Times New Roman" w:hAnsi="Times New Roman" w:cs="Times New Roman"/>
          <w:sz w:val="28"/>
          <w:szCs w:val="28"/>
        </w:rPr>
        <w:t>.</w:t>
      </w:r>
    </w:p>
    <w:p w14:paraId="3412AF44" w14:textId="4BDA8890" w:rsidR="00715985" w:rsidRDefault="0013329E" w:rsidP="00715985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3329E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18EEF4E4" wp14:editId="471BFE7D">
            <wp:extent cx="2030730" cy="3175401"/>
            <wp:effectExtent l="19050" t="19050" r="762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34422" cy="31811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1BB973" w14:textId="4CFC03EA" w:rsidR="008F0A1E" w:rsidRPr="006B25AC" w:rsidRDefault="008F0A1E" w:rsidP="00715985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9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ид экрана редактирования студента</w:t>
      </w:r>
    </w:p>
    <w:p w14:paraId="67145322" w14:textId="35A69D53" w:rsidR="00FC11CA" w:rsidRDefault="009A7DFA" w:rsidP="0071585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58D65C00" w14:textId="1D9DF7BC" w:rsidR="003C4A2A" w:rsidRDefault="009A7DFA" w:rsidP="003C4A2A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  <w:t>После возвращения на главный экран, изменится информация об текущем студенте. Причем, отображаться изменени</w:t>
      </w:r>
      <w:r w:rsidR="001C6FC4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уд</w:t>
      </w:r>
      <w:r w:rsidR="001C6FC4">
        <w:rPr>
          <w:rFonts w:ascii="Times New Roman" w:hAnsi="Times New Roman" w:cs="Times New Roman"/>
          <w:color w:val="000000" w:themeColor="text1"/>
          <w:sz w:val="28"/>
          <w:szCs w:val="28"/>
        </w:rPr>
        <w:t>у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 именно так, в каком поле или </w:t>
      </w:r>
      <w:r w:rsidR="008426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аких полях была изменена информация (см. рисунок 2.10).</w:t>
      </w:r>
    </w:p>
    <w:p w14:paraId="5035A8DC" w14:textId="77777777" w:rsidR="003C4A2A" w:rsidRDefault="003C4A2A" w:rsidP="003C4A2A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690E62C" w14:textId="2F802CAB" w:rsidR="003C4A2A" w:rsidRDefault="003C4A2A" w:rsidP="003C4A2A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633E6E51" wp14:editId="33BD10D3">
            <wp:extent cx="2617470" cy="1189759"/>
            <wp:effectExtent l="171450" t="171450" r="144780" b="16319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BEBA8EAE-BF5A-486C-A8C5-ECC9F3942E4B}">
                          <a14:imgProps xmlns:a14="http://schemas.microsoft.com/office/drawing/2010/main">
                            <a14:imgLayer r:embed="rId42">
                              <a14:imgEffect>
                                <a14:colorTemperature colorTemp="68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6848" cy="1198567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</pic:spPr>
                </pic:pic>
              </a:graphicData>
            </a:graphic>
          </wp:inline>
        </w:drawing>
      </w:r>
    </w:p>
    <w:p w14:paraId="3E757D03" w14:textId="77777777" w:rsidR="004341DA" w:rsidRDefault="004341DA" w:rsidP="004341DA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DF4B06F" w14:textId="046439B4" w:rsidR="004341DA" w:rsidRPr="006B25AC" w:rsidRDefault="004341DA" w:rsidP="004341DA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10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ид измененной информации о студенте</w:t>
      </w:r>
    </w:p>
    <w:p w14:paraId="2F12C994" w14:textId="6FEE5C9E" w:rsidR="004341DA" w:rsidRDefault="004341DA" w:rsidP="004341DA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66401B3" w14:textId="31FCB452" w:rsidR="004341DA" w:rsidRDefault="00D151BE" w:rsidP="00D151BE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  <w:t>Далее, можно вернуться к экрану, изображенному на рисунке 2.9 и удалить данного студента</w:t>
      </w:r>
      <w:r w:rsidR="009054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жав на кнопку удалени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осле этого удаление студента будет отображено в базе данных (см. рисунок 2.11).</w:t>
      </w:r>
    </w:p>
    <w:p w14:paraId="72783B02" w14:textId="097CA8AD" w:rsidR="00554052" w:rsidRDefault="00554052" w:rsidP="00D151BE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E5FAC86" w14:textId="0CBB5402" w:rsidR="00554052" w:rsidRDefault="00554052" w:rsidP="0055405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405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CA86CE8" wp14:editId="24793717">
            <wp:extent cx="2880610" cy="1318374"/>
            <wp:effectExtent l="19050" t="1905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80610" cy="1318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809316" w14:textId="2649FBDB" w:rsidR="00554052" w:rsidRPr="006B25AC" w:rsidRDefault="00554052" w:rsidP="0055405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1</w:t>
      </w:r>
      <w:r w:rsidR="00206531">
        <w:rPr>
          <w:rFonts w:ascii="Times New Roman" w:hAnsi="Times New Roman" w:cs="Times New Roman"/>
          <w:sz w:val="24"/>
          <w:szCs w:val="24"/>
        </w:rPr>
        <w:t>1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Вид </w:t>
      </w:r>
      <w:r w:rsidR="00206531">
        <w:rPr>
          <w:rFonts w:ascii="Times New Roman" w:hAnsi="Times New Roman" w:cs="Times New Roman"/>
          <w:sz w:val="24"/>
          <w:szCs w:val="24"/>
        </w:rPr>
        <w:t>удаленного студента из базы данных</w:t>
      </w:r>
    </w:p>
    <w:p w14:paraId="099289AD" w14:textId="14DB1177" w:rsidR="00554052" w:rsidRDefault="00132082" w:rsidP="00F17BC9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ab/>
        <w:t>После тестирования основных методов работы с удаленной базой данных (таких как: добавление, редактирование, удаление и т.д.)</w:t>
      </w:r>
      <w:r w:rsidR="00E9362C">
        <w:rPr>
          <w:rFonts w:ascii="Times New Roman" w:hAnsi="Times New Roman" w:cs="Times New Roman"/>
          <w:color w:val="000000" w:themeColor="text1"/>
          <w:sz w:val="28"/>
          <w:szCs w:val="28"/>
        </w:rPr>
        <w:t>, можно перейти к экрану настроек по нажатию на иконку «шестеренки», расположенной сверху справа на главном экране.</w:t>
      </w:r>
    </w:p>
    <w:p w14:paraId="3339D062" w14:textId="053579AB" w:rsidR="00E9362C" w:rsidRDefault="00C6381B" w:rsidP="00F17BC9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  <w:t>При нажатии на иконку,</w:t>
      </w:r>
      <w:r w:rsidR="00FC1F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ы увидим экран настроек (см. рисунок 2.12), на котором расположены три кнопки, предназначенные для сортировки загруженного списка студентов по трем параметрам: по имени (алфавитному порядку), по возрасту (по возрастанию) и по рейтингу (по убыванию).</w:t>
      </w:r>
      <w:r w:rsidR="00992E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6F894406" w14:textId="239746C0" w:rsidR="001204A6" w:rsidRDefault="001204A6" w:rsidP="00F17BC9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2F0C27" w14:textId="77777777" w:rsidR="00FC0372" w:rsidRDefault="001204A6" w:rsidP="001B0FB1">
      <w:pPr>
        <w:spacing w:after="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7DD6C288" wp14:editId="09304E0F">
            <wp:extent cx="2263140" cy="5029582"/>
            <wp:effectExtent l="19050" t="19050" r="381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263140" cy="5029582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gradFill flip="none" rotWithShape="1">
                        <a:gsLst>
                          <a:gs pos="0">
                            <a:schemeClr val="accent1">
                              <a:lumMod val="89000"/>
                            </a:schemeClr>
                          </a:gs>
                          <a:gs pos="23000">
                            <a:schemeClr val="accent1">
                              <a:lumMod val="89000"/>
                            </a:schemeClr>
                          </a:gs>
                          <a:gs pos="69000">
                            <a:schemeClr val="accent1">
                              <a:lumMod val="75000"/>
                            </a:schemeClr>
                          </a:gs>
                          <a:gs pos="97000">
                            <a:schemeClr val="accent1">
                              <a:lumMod val="70000"/>
                            </a:schemeClr>
                          </a:gs>
                        </a:gsLst>
                        <a:path path="circle">
                          <a:fillToRect l="50000" t="50000" r="50000" b="50000"/>
                        </a:path>
                        <a:tileRect/>
                      </a:gradFill>
                    </a:ln>
                  </pic:spPr>
                </pic:pic>
              </a:graphicData>
            </a:graphic>
          </wp:inline>
        </w:drawing>
      </w:r>
    </w:p>
    <w:p w14:paraId="24F204CB" w14:textId="27FC0D90" w:rsidR="00FC0372" w:rsidRPr="006B25AC" w:rsidRDefault="00FC0372" w:rsidP="001B0FB1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1</w:t>
      </w:r>
      <w:r w:rsidR="00325402">
        <w:rPr>
          <w:rFonts w:ascii="Times New Roman" w:hAnsi="Times New Roman" w:cs="Times New Roman"/>
          <w:sz w:val="24"/>
          <w:szCs w:val="24"/>
        </w:rPr>
        <w:t>2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ид удаленного студента из базы данных</w:t>
      </w:r>
    </w:p>
    <w:p w14:paraId="267F8556" w14:textId="2447D7FF" w:rsidR="00D075C8" w:rsidRDefault="00D075C8" w:rsidP="00D075C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иже, на рисунках 2.13-15 будут показаны экраны с отсортированными списками.</w:t>
      </w:r>
      <w:r w:rsidR="00FB779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 умолчанию списки отображаются согласно расположению в базе данных: по дате создани</w:t>
      </w:r>
      <w:r w:rsidR="00354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 </w:t>
      </w:r>
      <w:r w:rsidR="00DB0C1D">
        <w:rPr>
          <w:rFonts w:ascii="Times New Roman" w:hAnsi="Times New Roman" w:cs="Times New Roman"/>
          <w:color w:val="000000" w:themeColor="text1"/>
          <w:sz w:val="28"/>
          <w:szCs w:val="28"/>
        </w:rPr>
        <w:t>студента</w:t>
      </w:r>
      <w:r w:rsidR="00DA65D0">
        <w:rPr>
          <w:rFonts w:ascii="Times New Roman" w:hAnsi="Times New Roman" w:cs="Times New Roman"/>
          <w:color w:val="000000" w:themeColor="text1"/>
          <w:sz w:val="28"/>
          <w:szCs w:val="28"/>
        </w:rPr>
        <w:t>. Ближайшая аналогия: очередь.</w:t>
      </w:r>
    </w:p>
    <w:p w14:paraId="00B62F86" w14:textId="526D7208" w:rsidR="00C565F1" w:rsidRDefault="005523E2" w:rsidP="0021198D">
      <w:pPr>
        <w:spacing w:after="0" w:line="360" w:lineRule="auto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1E7BD9DD" wp14:editId="03B50B33">
            <wp:extent cx="1718310" cy="3818755"/>
            <wp:effectExtent l="19050" t="1905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730386" cy="3845593"/>
                    </a:xfrm>
                    <a:prstGeom prst="rect">
                      <a:avLst/>
                    </a:prstGeom>
                    <a:ln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a:ln>
                  </pic:spPr>
                </pic:pic>
              </a:graphicData>
            </a:graphic>
          </wp:inline>
        </w:drawing>
      </w:r>
    </w:p>
    <w:p w14:paraId="18A8891D" w14:textId="1B99E6B5" w:rsidR="0021198D" w:rsidRPr="006B25AC" w:rsidRDefault="0021198D" w:rsidP="0021198D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1</w:t>
      </w:r>
      <w:r w:rsidR="00C22289">
        <w:rPr>
          <w:rFonts w:ascii="Times New Roman" w:hAnsi="Times New Roman" w:cs="Times New Roman"/>
          <w:sz w:val="24"/>
          <w:szCs w:val="24"/>
        </w:rPr>
        <w:t>3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Вид </w:t>
      </w:r>
      <w:r w:rsidR="007A0881">
        <w:rPr>
          <w:rFonts w:ascii="Times New Roman" w:hAnsi="Times New Roman" w:cs="Times New Roman"/>
          <w:sz w:val="24"/>
          <w:szCs w:val="24"/>
        </w:rPr>
        <w:t>отсортированного списка по имени</w:t>
      </w:r>
    </w:p>
    <w:p w14:paraId="4BBC7A31" w14:textId="77777777" w:rsidR="0021198D" w:rsidRDefault="0021198D" w:rsidP="0021198D">
      <w:pPr>
        <w:spacing w:after="0" w:line="360" w:lineRule="auto"/>
        <w:jc w:val="center"/>
        <w:rPr>
          <w:noProof/>
        </w:rPr>
      </w:pPr>
    </w:p>
    <w:p w14:paraId="73EAE4E4" w14:textId="29558E77" w:rsidR="00C565F1" w:rsidRDefault="005523E2" w:rsidP="00D86156">
      <w:pPr>
        <w:spacing w:after="0" w:line="360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287D69E0" wp14:editId="34B72CE5">
            <wp:extent cx="1669796" cy="3710940"/>
            <wp:effectExtent l="19050" t="19050" r="6985" b="381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687446" cy="3750165"/>
                    </a:xfrm>
                    <a:prstGeom prst="rect">
                      <a:avLst/>
                    </a:prstGeom>
                    <a:ln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a:ln>
                  </pic:spPr>
                </pic:pic>
              </a:graphicData>
            </a:graphic>
          </wp:inline>
        </w:drawing>
      </w:r>
    </w:p>
    <w:p w14:paraId="7D4F1BC9" w14:textId="41588C34" w:rsidR="00D86156" w:rsidRPr="006B25AC" w:rsidRDefault="0021198D" w:rsidP="00D86156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1</w:t>
      </w:r>
      <w:r w:rsidR="00D86156">
        <w:rPr>
          <w:rFonts w:ascii="Times New Roman" w:hAnsi="Times New Roman" w:cs="Times New Roman"/>
          <w:sz w:val="24"/>
          <w:szCs w:val="24"/>
        </w:rPr>
        <w:t>4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 w:rsidR="00D86156">
        <w:rPr>
          <w:rFonts w:ascii="Times New Roman" w:hAnsi="Times New Roman" w:cs="Times New Roman"/>
          <w:sz w:val="24"/>
          <w:szCs w:val="24"/>
        </w:rPr>
        <w:t>Вид отсортированного списка по возрасту</w:t>
      </w:r>
    </w:p>
    <w:p w14:paraId="52472201" w14:textId="5EE9DA11" w:rsidR="0021198D" w:rsidRDefault="0021198D" w:rsidP="00D86156">
      <w:pPr>
        <w:spacing w:after="0" w:line="360" w:lineRule="auto"/>
        <w:jc w:val="center"/>
        <w:rPr>
          <w:noProof/>
        </w:rPr>
      </w:pPr>
    </w:p>
    <w:p w14:paraId="1F21BD3A" w14:textId="0EC3A8B9" w:rsidR="0021198D" w:rsidRDefault="00C565F1" w:rsidP="00E452EC">
      <w:pPr>
        <w:spacing w:after="0" w:line="360" w:lineRule="auto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4E96D740" wp14:editId="6AEC5D19">
            <wp:extent cx="1614936" cy="3589020"/>
            <wp:effectExtent l="19050" t="19050" r="444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619158" cy="3598404"/>
                    </a:xfrm>
                    <a:prstGeom prst="rect">
                      <a:avLst/>
                    </a:prstGeom>
                    <a:ln>
                      <a:gradFill>
                        <a:gsLst>
                          <a:gs pos="0">
                            <a:schemeClr val="accent1">
                              <a:lumMod val="5000"/>
                              <a:lumOff val="95000"/>
                            </a:schemeClr>
                          </a:gs>
                          <a:gs pos="74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83000">
                            <a:schemeClr val="accent1">
                              <a:lumMod val="45000"/>
                              <a:lumOff val="55000"/>
                            </a:schemeClr>
                          </a:gs>
                          <a:gs pos="100000">
                            <a:schemeClr val="accent1">
                              <a:lumMod val="30000"/>
                              <a:lumOff val="70000"/>
                            </a:schemeClr>
                          </a:gs>
                        </a:gsLst>
                        <a:lin ang="5400000" scaled="1"/>
                      </a:gradFill>
                    </a:ln>
                  </pic:spPr>
                </pic:pic>
              </a:graphicData>
            </a:graphic>
          </wp:inline>
        </w:drawing>
      </w:r>
    </w:p>
    <w:p w14:paraId="29952E02" w14:textId="48C6A774" w:rsidR="0052586E" w:rsidRDefault="0021198D" w:rsidP="00CF0D2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1</w:t>
      </w:r>
      <w:r w:rsidR="00E452EC">
        <w:rPr>
          <w:rFonts w:ascii="Times New Roman" w:hAnsi="Times New Roman" w:cs="Times New Roman"/>
          <w:sz w:val="24"/>
          <w:szCs w:val="24"/>
        </w:rPr>
        <w:t>5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 w:rsidR="00A42C06">
        <w:rPr>
          <w:rFonts w:ascii="Times New Roman" w:hAnsi="Times New Roman" w:cs="Times New Roman"/>
          <w:sz w:val="24"/>
          <w:szCs w:val="24"/>
        </w:rPr>
        <w:t>Вид отсортированного списка по рейтингу</w:t>
      </w:r>
    </w:p>
    <w:p w14:paraId="134895DF" w14:textId="29FA437E" w:rsidR="00D00D4F" w:rsidRDefault="00D00D4F" w:rsidP="00D00D4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4553F">
        <w:rPr>
          <w:rFonts w:ascii="Times New Roman" w:hAnsi="Times New Roman" w:cs="Times New Roman"/>
          <w:sz w:val="28"/>
          <w:szCs w:val="28"/>
        </w:rPr>
        <w:t>На экране настроек, ниже горизонтальной разделительной линии расположены три кнопки. Кнопка, расположенная посередине и над надписью «Вы можете связаться со мной, нажав на эту кнопку»</w:t>
      </w:r>
      <w:r w:rsidR="002521C6">
        <w:rPr>
          <w:rFonts w:ascii="Times New Roman" w:hAnsi="Times New Roman" w:cs="Times New Roman"/>
          <w:sz w:val="28"/>
          <w:szCs w:val="28"/>
        </w:rPr>
        <w:t xml:space="preserve">. При нажатии данной кнопки, при помощи специального </w:t>
      </w:r>
      <w:r w:rsidR="002521C6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="002521C6" w:rsidRPr="002521C6">
        <w:rPr>
          <w:rFonts w:ascii="Times New Roman" w:hAnsi="Times New Roman" w:cs="Times New Roman"/>
          <w:sz w:val="28"/>
          <w:szCs w:val="28"/>
        </w:rPr>
        <w:t>-</w:t>
      </w:r>
      <w:r w:rsidR="002521C6">
        <w:rPr>
          <w:rFonts w:ascii="Times New Roman" w:hAnsi="Times New Roman" w:cs="Times New Roman"/>
          <w:sz w:val="28"/>
          <w:szCs w:val="28"/>
        </w:rPr>
        <w:t xml:space="preserve">класса </w:t>
      </w:r>
      <w:r w:rsidR="002521C6">
        <w:rPr>
          <w:rFonts w:ascii="Times New Roman" w:hAnsi="Times New Roman" w:cs="Times New Roman"/>
          <w:sz w:val="28"/>
          <w:szCs w:val="28"/>
          <w:lang w:val="en-US"/>
        </w:rPr>
        <w:t>Intent</w:t>
      </w:r>
      <w:r w:rsidR="002521C6" w:rsidRPr="002521C6">
        <w:rPr>
          <w:rFonts w:ascii="Times New Roman" w:hAnsi="Times New Roman" w:cs="Times New Roman"/>
          <w:sz w:val="28"/>
          <w:szCs w:val="28"/>
        </w:rPr>
        <w:t xml:space="preserve"> </w:t>
      </w:r>
      <w:r w:rsidR="002521C6">
        <w:rPr>
          <w:rFonts w:ascii="Times New Roman" w:hAnsi="Times New Roman" w:cs="Times New Roman"/>
          <w:sz w:val="28"/>
          <w:szCs w:val="28"/>
        </w:rPr>
        <w:t>происходит переход из нашего приложения в контакты, на котором отображен номер для связи</w:t>
      </w:r>
      <w:r w:rsidR="00F43706">
        <w:rPr>
          <w:rFonts w:ascii="Times New Roman" w:hAnsi="Times New Roman" w:cs="Times New Roman"/>
          <w:sz w:val="28"/>
          <w:szCs w:val="28"/>
        </w:rPr>
        <w:t xml:space="preserve"> (см. рисунок 2.16).</w:t>
      </w:r>
    </w:p>
    <w:p w14:paraId="00FBF266" w14:textId="4A3129E3" w:rsidR="00F97CBC" w:rsidRDefault="00F97CBC" w:rsidP="00D00D4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лее, расположены оставшиеся две кнопки. </w:t>
      </w:r>
      <w:r w:rsidR="00BB10E3">
        <w:rPr>
          <w:rFonts w:ascii="Times New Roman" w:hAnsi="Times New Roman" w:cs="Times New Roman"/>
          <w:sz w:val="28"/>
          <w:szCs w:val="28"/>
        </w:rPr>
        <w:t>При нажатии на первую кнопку происходит возвращение на главный экран. А при нажатии на вторую кнопку происходит выход из приложе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E5ECC4C" w14:textId="1F2176B6" w:rsidR="0015433B" w:rsidRDefault="0015433B" w:rsidP="00ED5A2A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384ED87" wp14:editId="3CBEF7D9">
            <wp:extent cx="1661160" cy="369174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667428" cy="3705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72C85" w14:textId="2FE70505" w:rsidR="0015433B" w:rsidRDefault="0015433B" w:rsidP="00ED5A2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53F5F">
        <w:rPr>
          <w:rFonts w:ascii="Times New Roman" w:hAnsi="Times New Roman" w:cs="Times New Roman"/>
          <w:sz w:val="24"/>
          <w:szCs w:val="24"/>
        </w:rPr>
        <w:t>Рисунок</w:t>
      </w:r>
      <w:r w:rsidRPr="0058705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.16</w:t>
      </w:r>
      <w:r w:rsidRPr="0058705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Экран контактов после нажатия по кнопке связи</w:t>
      </w:r>
    </w:p>
    <w:p w14:paraId="61D3D651" w14:textId="15377FF5" w:rsidR="0015433B" w:rsidRPr="00CC6A30" w:rsidRDefault="00DF7746" w:rsidP="00DF7746">
      <w:pPr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данном разделе полностью показан весь функционал приложения для </w:t>
      </w:r>
      <w:r w:rsidR="00CE0F1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оле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фортного управления </w:t>
      </w:r>
      <w:r w:rsidR="0049570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дал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базой данных</w:t>
      </w:r>
      <w:r w:rsidR="00CC6A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ерез пользовательский интерфейс (</w:t>
      </w:r>
      <w:r w:rsidR="00CC6A3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I</w:t>
      </w:r>
      <w:r w:rsidR="00CC6A30" w:rsidRPr="00CC6A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C6A30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="00CC6A30" w:rsidRPr="00CC6A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C6A3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er</w:t>
      </w:r>
      <w:r w:rsidR="00CC6A30" w:rsidRPr="00CC6A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C6A3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rface</w:t>
      </w:r>
      <w:r w:rsidR="00CC6A30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CC6A30" w:rsidRPr="00CC6A30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C650E4B" w14:textId="66353306" w:rsidR="0021198D" w:rsidRPr="006B25AC" w:rsidRDefault="0021198D" w:rsidP="0021198D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67506E8" w14:textId="67EA35E0" w:rsidR="00B60B55" w:rsidRPr="00111CA0" w:rsidRDefault="00111CA0" w:rsidP="0021198D">
      <w:pPr>
        <w:spacing w:after="0" w:line="36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4B6935F1" w14:textId="2A41508C" w:rsidR="00A41FAC" w:rsidRDefault="005A3F74" w:rsidP="00B871AC">
      <w:pPr>
        <w:pStyle w:val="Heading1"/>
        <w:spacing w:before="120" w:after="24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3" w:name="_Toc89253352"/>
      <w:r w:rsidRPr="005A3F7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КЛЮЧЕНИЕ</w:t>
      </w:r>
      <w:bookmarkEnd w:id="23"/>
    </w:p>
    <w:p w14:paraId="46650326" w14:textId="77777777" w:rsidR="00515375" w:rsidRDefault="00C92153" w:rsidP="00B871A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ходе выполнения курсового проекта было получены сведения насчет работы удаленной базы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C9215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его краткого описания и функционала. Также происходило подклю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C921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 проекту мобильного приложения на базе операционной системы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C92153">
        <w:rPr>
          <w:rFonts w:ascii="Times New Roman" w:hAnsi="Times New Roman" w:cs="Times New Roman"/>
          <w:sz w:val="28"/>
          <w:szCs w:val="28"/>
        </w:rPr>
        <w:t xml:space="preserve">, </w:t>
      </w:r>
      <w:r w:rsidR="00D03946">
        <w:rPr>
          <w:rFonts w:ascii="Times New Roman" w:hAnsi="Times New Roman" w:cs="Times New Roman"/>
          <w:sz w:val="28"/>
          <w:szCs w:val="28"/>
        </w:rPr>
        <w:t>создани</w:t>
      </w:r>
      <w:r w:rsidR="00921BF7">
        <w:rPr>
          <w:rFonts w:ascii="Times New Roman" w:hAnsi="Times New Roman" w:cs="Times New Roman"/>
          <w:sz w:val="28"/>
          <w:szCs w:val="28"/>
        </w:rPr>
        <w:t xml:space="preserve">е </w:t>
      </w:r>
      <w:r w:rsidR="00D03946">
        <w:rPr>
          <w:rFonts w:ascii="Times New Roman" w:hAnsi="Times New Roman" w:cs="Times New Roman"/>
          <w:sz w:val="28"/>
          <w:szCs w:val="28"/>
        </w:rPr>
        <w:t xml:space="preserve">приложения «Студенты» на базе работы с взаимодействием удаленной базы данных с пользовательским интерфейсом, </w:t>
      </w:r>
      <w:r w:rsidR="0069721D">
        <w:rPr>
          <w:rFonts w:ascii="Times New Roman" w:hAnsi="Times New Roman" w:cs="Times New Roman"/>
          <w:sz w:val="28"/>
          <w:szCs w:val="28"/>
        </w:rPr>
        <w:t>включение функционала приложения для работы с базой данных.</w:t>
      </w:r>
    </w:p>
    <w:p w14:paraId="6662FB88" w14:textId="2F3604DB" w:rsidR="00933EA9" w:rsidRPr="00933EA9" w:rsidRDefault="00933EA9" w:rsidP="00515375">
      <w:pPr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ое приложения показало возможность быстрого и простого создания серверной части приложения и более удобного взаимодействия с удаленной базой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Firebase</w:t>
      </w:r>
      <w:r w:rsidRPr="00933EA9">
        <w:rPr>
          <w:rFonts w:ascii="Times New Roman" w:hAnsi="Times New Roman" w:cs="Times New Roman"/>
          <w:sz w:val="28"/>
          <w:szCs w:val="28"/>
        </w:rPr>
        <w:t>.</w:t>
      </w:r>
    </w:p>
    <w:p w14:paraId="111B9FB3" w14:textId="578222C6" w:rsidR="00474CE5" w:rsidRPr="00A41FAC" w:rsidRDefault="00A41FAC" w:rsidP="00A41FAC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0B242B49" w14:textId="77777777" w:rsidR="00525263" w:rsidRDefault="00BC463F" w:rsidP="00FC7861">
      <w:pPr>
        <w:pStyle w:val="TOC1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4" w:name="_Toc89253353"/>
      <w:r w:rsidRPr="005A3F7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ПРИЛОЖЕНИЕ А</w:t>
      </w:r>
      <w:r w:rsidR="00F455E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56A48CD6" w14:textId="7FD5FFE1" w:rsidR="000F0AC0" w:rsidRDefault="00BC463F" w:rsidP="00FC7861">
      <w:pPr>
        <w:pStyle w:val="TOC1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5A3F7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(</w:t>
      </w:r>
      <w:r w:rsidR="00F455E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бязательное</w:t>
      </w:r>
      <w:r w:rsidRPr="005A3F7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)</w:t>
      </w:r>
      <w:bookmarkEnd w:id="24"/>
    </w:p>
    <w:p w14:paraId="0E668E45" w14:textId="2FD512E2" w:rsidR="00F455E1" w:rsidRPr="00474CE5" w:rsidRDefault="00F455E1" w:rsidP="00FC7861">
      <w:pPr>
        <w:pStyle w:val="TOC1"/>
        <w:jc w:val="center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Блок-схема ал</w:t>
      </w:r>
      <w:r w:rsidR="0044031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горитма загрузки списка студентов из базы данных на главном экране</w:t>
      </w:r>
    </w:p>
    <w:p w14:paraId="72DA5F2F" w14:textId="2C1F6033" w:rsidR="00A41FAC" w:rsidRDefault="00A41FAC" w:rsidP="00A41FAC">
      <w:pPr>
        <w:spacing w:after="0" w:line="240" w:lineRule="auto"/>
      </w:pPr>
    </w:p>
    <w:p w14:paraId="3E1020F9" w14:textId="1C4243F7" w:rsidR="0062501D" w:rsidRPr="00A41FAC" w:rsidRDefault="007F1751" w:rsidP="00A41FAC">
      <w:pPr>
        <w:spacing w:after="0" w:line="240" w:lineRule="auto"/>
      </w:pPr>
      <w:r>
        <w:rPr>
          <w:rFonts w:asciiTheme="majorHAnsi" w:hAnsiTheme="majorHAnsi" w:cstheme="majorBidi"/>
          <w:noProof/>
          <w:color w:val="2F5496" w:themeColor="accent1" w:themeShade="BF"/>
          <w:sz w:val="32"/>
          <w:szCs w:val="32"/>
        </w:rPr>
        <w:object w:dxaOrig="1440" w:dyaOrig="1440" w14:anchorId="78632B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39.85pt;margin-top:89.55pt;width:386.3pt;height:600.75pt;z-index:251658240;mso-position-horizontal-relative:margin;mso-position-vertical-relative:margin">
            <v:imagedata r:id="rId49" o:title=""/>
            <w10:wrap type="square" anchorx="margin" anchory="margin"/>
          </v:shape>
          <o:OLEObject Type="Embed" ProgID="Visio.Drawing.15" ShapeID="_x0000_s1029" DrawAspect="Content" ObjectID="_1699910595" r:id="rId50"/>
        </w:object>
      </w:r>
    </w:p>
    <w:p w14:paraId="3FFF2CAD" w14:textId="53C6E35C" w:rsidR="008B6A39" w:rsidRDefault="00FC7861" w:rsidP="008B6A39">
      <w:pPr>
        <w:pStyle w:val="TOC1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5" w:name="_Toc89253354"/>
      <w:r>
        <w:rPr>
          <w:rFonts w:ascii="Times New Roman" w:hAnsi="Times New Roman"/>
          <w:b/>
          <w:bCs/>
          <w:sz w:val="28"/>
          <w:szCs w:val="28"/>
        </w:rPr>
        <w:br w:type="column"/>
      </w:r>
      <w:r w:rsidR="00BC463F" w:rsidRPr="005A3F74">
        <w:rPr>
          <w:rFonts w:ascii="Times New Roman" w:hAnsi="Times New Roman"/>
          <w:b/>
          <w:bCs/>
          <w:sz w:val="28"/>
          <w:szCs w:val="28"/>
        </w:rPr>
        <w:lastRenderedPageBreak/>
        <w:t>ПРИЛОЖЕНИЕ Б</w:t>
      </w:r>
      <w:bookmarkEnd w:id="25"/>
      <w:r w:rsidR="008B6A3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3B61C768" w14:textId="77777777" w:rsidR="008B6A39" w:rsidRDefault="008B6A39" w:rsidP="008B6A39">
      <w:pPr>
        <w:pStyle w:val="TOC1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5A3F7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бязательное</w:t>
      </w:r>
      <w:r w:rsidRPr="005A3F7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)</w:t>
      </w:r>
    </w:p>
    <w:p w14:paraId="07154C0E" w14:textId="52B2A6E6" w:rsidR="00F76B63" w:rsidRPr="009C1AC3" w:rsidRDefault="008B6A39" w:rsidP="009C1AC3">
      <w:pPr>
        <w:pStyle w:val="TOC1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Листинг кода мобильного приложения</w:t>
      </w:r>
    </w:p>
    <w:p w14:paraId="6FA9CB21" w14:textId="77777777" w:rsidR="00B60B55" w:rsidRPr="00FF2898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b/>
          <w:bCs/>
          <w:sz w:val="20"/>
          <w:szCs w:val="20"/>
          <w:lang w:val="en-US"/>
        </w:rPr>
      </w:pPr>
      <w:proofErr w:type="spellStart"/>
      <w:r>
        <w:rPr>
          <w:rFonts w:ascii="Consolas" w:hAnsi="Consolas"/>
          <w:b/>
          <w:bCs/>
          <w:sz w:val="20"/>
          <w:szCs w:val="20"/>
          <w:lang w:val="en-US"/>
        </w:rPr>
        <w:t>MainActivity</w:t>
      </w:r>
      <w:r w:rsidRPr="00FF2898">
        <w:rPr>
          <w:rFonts w:ascii="Consolas" w:hAnsi="Consolas"/>
          <w:b/>
          <w:bCs/>
          <w:sz w:val="20"/>
          <w:szCs w:val="20"/>
          <w:lang w:val="en-US"/>
        </w:rPr>
        <w:t>.</w:t>
      </w:r>
      <w:r>
        <w:rPr>
          <w:rFonts w:ascii="Consolas" w:hAnsi="Consolas"/>
          <w:b/>
          <w:bCs/>
          <w:sz w:val="20"/>
          <w:szCs w:val="20"/>
          <w:lang w:val="en-US"/>
        </w:rPr>
        <w:t>kt</w:t>
      </w:r>
      <w:proofErr w:type="spellEnd"/>
    </w:p>
    <w:p w14:paraId="5FE2AB0B" w14:textId="77777777" w:rsidR="00B60B55" w:rsidRPr="00FF2898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15C8C128" w14:textId="77777777" w:rsidR="00B60B55" w:rsidRPr="00FF2898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package</w:t>
      </w:r>
      <w:r w:rsidRPr="00FF2898"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/>
          <w:sz w:val="16"/>
          <w:szCs w:val="16"/>
          <w:lang w:val="en-US"/>
        </w:rPr>
        <w:t>com</w:t>
      </w:r>
      <w:r w:rsidRPr="00FF2898">
        <w:rPr>
          <w:rFonts w:ascii="Consolas" w:hAnsi="Consolas"/>
          <w:sz w:val="16"/>
          <w:szCs w:val="16"/>
          <w:lang w:val="en-US"/>
        </w:rPr>
        <w:t>.</w:t>
      </w:r>
      <w:r>
        <w:rPr>
          <w:rFonts w:ascii="Consolas" w:hAnsi="Consolas"/>
          <w:sz w:val="16"/>
          <w:szCs w:val="16"/>
          <w:lang w:val="en-US"/>
        </w:rPr>
        <w:t>company</w:t>
      </w:r>
      <w:r w:rsidRPr="00FF2898">
        <w:rPr>
          <w:rFonts w:ascii="Consolas" w:hAnsi="Consolas"/>
          <w:sz w:val="16"/>
          <w:szCs w:val="16"/>
          <w:lang w:val="en-US"/>
        </w:rPr>
        <w:t>.</w:t>
      </w:r>
      <w:r>
        <w:rPr>
          <w:rFonts w:ascii="Consolas" w:hAnsi="Consolas"/>
          <w:sz w:val="16"/>
          <w:szCs w:val="16"/>
          <w:lang w:val="en-US"/>
        </w:rPr>
        <w:t>dima</w:t>
      </w:r>
      <w:r w:rsidRPr="00FF2898">
        <w:rPr>
          <w:rFonts w:ascii="Consolas" w:hAnsi="Consolas"/>
          <w:sz w:val="16"/>
          <w:szCs w:val="16"/>
          <w:lang w:val="en-US"/>
        </w:rPr>
        <w:t>.</w:t>
      </w:r>
      <w:r>
        <w:rPr>
          <w:rFonts w:ascii="Consolas" w:hAnsi="Consolas"/>
          <w:sz w:val="16"/>
          <w:szCs w:val="16"/>
          <w:lang w:val="en-US"/>
        </w:rPr>
        <w:t>studentsfirebase</w:t>
      </w:r>
      <w:r w:rsidRPr="00FF2898">
        <w:rPr>
          <w:rFonts w:ascii="Consolas" w:hAnsi="Consolas"/>
          <w:sz w:val="16"/>
          <w:szCs w:val="16"/>
          <w:lang w:val="en-US"/>
        </w:rPr>
        <w:t>.</w:t>
      </w:r>
      <w:r>
        <w:rPr>
          <w:rFonts w:ascii="Consolas" w:hAnsi="Consolas"/>
          <w:sz w:val="16"/>
          <w:szCs w:val="16"/>
          <w:lang w:val="en-US"/>
        </w:rPr>
        <w:t>activity</w:t>
      </w:r>
      <w:proofErr w:type="spellEnd"/>
    </w:p>
    <w:p w14:paraId="51A6CE2F" w14:textId="77777777" w:rsidR="00B60B55" w:rsidRPr="00FF2898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0740B2D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os.Bundle</w:t>
      </w:r>
      <w:proofErr w:type="spellEnd"/>
    </w:p>
    <w:p w14:paraId="581902A5" w14:textId="606B9F98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appcompat.app.AppCompatActivity</w:t>
      </w:r>
      <w:proofErr w:type="spellEnd"/>
    </w:p>
    <w:p w14:paraId="5287646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fragment.app.Fragment</w:t>
      </w:r>
      <w:proofErr w:type="spellEnd"/>
    </w:p>
    <w:p w14:paraId="2F23DC4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fragment.app.FragmentManager</w:t>
      </w:r>
      <w:proofErr w:type="spellEnd"/>
    </w:p>
    <w:p w14:paraId="0DC631E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R</w:t>
      </w:r>
      <w:proofErr w:type="spellEnd"/>
    </w:p>
    <w:p w14:paraId="07749DB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fragments.StudentFragment</w:t>
      </w:r>
      <w:proofErr w:type="spellEnd"/>
    </w:p>
    <w:p w14:paraId="1FD4586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fragments.StudentListFragment</w:t>
      </w:r>
      <w:proofErr w:type="spellEnd"/>
    </w:p>
    <w:p w14:paraId="3050C4E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import com.company.dima.studentsfirebase.fragments.StudentSettingsFragment</w:t>
      </w:r>
    </w:p>
    <w:p w14:paraId="259ECF6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inter_face.Callbacks</w:t>
      </w:r>
      <w:proofErr w:type="spellEnd"/>
    </w:p>
    <w:p w14:paraId="58884597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7EE2862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class </w:t>
      </w:r>
      <w:proofErr w:type="spellStart"/>
      <w:r>
        <w:rPr>
          <w:rFonts w:ascii="Consolas" w:hAnsi="Consolas"/>
          <w:sz w:val="16"/>
          <w:szCs w:val="16"/>
          <w:lang w:val="en-US"/>
        </w:rPr>
        <w:t>MainActivit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: </w:t>
      </w:r>
      <w:proofErr w:type="spellStart"/>
      <w:r>
        <w:rPr>
          <w:rFonts w:ascii="Consolas" w:hAnsi="Consolas"/>
          <w:sz w:val="16"/>
          <w:szCs w:val="16"/>
          <w:lang w:val="en-US"/>
        </w:rPr>
        <w:t>AppCompatActivity</w:t>
      </w:r>
      <w:proofErr w:type="spellEnd"/>
      <w:r>
        <w:rPr>
          <w:rFonts w:ascii="Consolas" w:hAnsi="Consolas"/>
          <w:sz w:val="16"/>
          <w:szCs w:val="16"/>
          <w:lang w:val="en-US"/>
        </w:rPr>
        <w:t>(), Callbacks {</w:t>
      </w:r>
    </w:p>
    <w:p w14:paraId="534146E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re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: Bundle?) {</w:t>
      </w:r>
    </w:p>
    <w:p w14:paraId="0A4A09B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Cre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5563D71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etContentView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layout.activity_main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723EB7B6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B1AA9B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/>
          <w:sz w:val="16"/>
          <w:szCs w:val="16"/>
          <w:lang w:val="en-US"/>
        </w:rPr>
        <w:t>fm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FragmentManag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supportFragmentManager</w:t>
      </w:r>
      <w:proofErr w:type="spellEnd"/>
    </w:p>
    <w:p w14:paraId="78EDC13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/>
          <w:sz w:val="16"/>
          <w:szCs w:val="16"/>
          <w:lang w:val="en-US"/>
        </w:rPr>
        <w:t>currentFragm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fm.findFragment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fragment_container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541994C6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746D424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if (</w:t>
      </w:r>
      <w:proofErr w:type="spellStart"/>
      <w:r>
        <w:rPr>
          <w:rFonts w:ascii="Consolas" w:hAnsi="Consolas"/>
          <w:sz w:val="16"/>
          <w:szCs w:val="16"/>
          <w:lang w:val="en-US"/>
        </w:rPr>
        <w:t>currentFragm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= null) </w:t>
      </w:r>
      <w:proofErr w:type="spellStart"/>
      <w:r>
        <w:rPr>
          <w:rFonts w:ascii="Consolas" w:hAnsi="Consolas"/>
          <w:sz w:val="16"/>
          <w:szCs w:val="16"/>
          <w:lang w:val="en-US"/>
        </w:rPr>
        <w:t>onMainScreen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1E94692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3E938CA2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D86FFE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MainScreen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ortingMode</w:t>
      </w:r>
      <w:proofErr w:type="spellEnd"/>
      <w:r>
        <w:rPr>
          <w:rFonts w:ascii="Consolas" w:hAnsi="Consolas"/>
          <w:sz w:val="16"/>
          <w:szCs w:val="16"/>
          <w:lang w:val="en-US"/>
        </w:rPr>
        <w:t>: String) {</w:t>
      </w:r>
    </w:p>
    <w:p w14:paraId="7F147E6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his.setTitl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string.app_name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50426A2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artFragment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tudentListFragment.newInstanc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ortingMode</w:t>
      </w:r>
      <w:proofErr w:type="spellEnd"/>
      <w:r>
        <w:rPr>
          <w:rFonts w:ascii="Consolas" w:hAnsi="Consolas"/>
          <w:sz w:val="16"/>
          <w:szCs w:val="16"/>
          <w:lang w:val="en-US"/>
        </w:rPr>
        <w:t>))</w:t>
      </w:r>
    </w:p>
    <w:p w14:paraId="1EEEEBC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4ED7FF11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4F611DD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reateNewStudent</w:t>
      </w:r>
      <w:proofErr w:type="spellEnd"/>
      <w:r>
        <w:rPr>
          <w:rFonts w:ascii="Consolas" w:hAnsi="Consolas"/>
          <w:sz w:val="16"/>
          <w:szCs w:val="16"/>
          <w:lang w:val="en-US"/>
        </w:rPr>
        <w:t>() {</w:t>
      </w:r>
    </w:p>
    <w:p w14:paraId="5BC2CC2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his.setTitl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string.adding_label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5B1F929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artFragment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ragment.newInstance</w:t>
      </w:r>
      <w:proofErr w:type="spellEnd"/>
      <w:r>
        <w:rPr>
          <w:rFonts w:ascii="Consolas" w:hAnsi="Consolas"/>
          <w:sz w:val="16"/>
          <w:szCs w:val="16"/>
          <w:lang w:val="en-US"/>
        </w:rPr>
        <w:t>())</w:t>
      </w:r>
    </w:p>
    <w:p w14:paraId="6548A10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2E57278C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094E5B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StudentSelecte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pathKey</w:t>
      </w:r>
      <w:proofErr w:type="spellEnd"/>
      <w:r>
        <w:rPr>
          <w:rFonts w:ascii="Consolas" w:hAnsi="Consolas"/>
          <w:sz w:val="16"/>
          <w:szCs w:val="16"/>
          <w:lang w:val="en-US"/>
        </w:rPr>
        <w:t>: String) {</w:t>
      </w:r>
    </w:p>
    <w:p w14:paraId="4B3CD49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his.setTitl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string.editing_label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77B3EF5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lastRenderedPageBreak/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artFragment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ragment.newInstanc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pathKey</w:t>
      </w:r>
      <w:proofErr w:type="spellEnd"/>
      <w:r>
        <w:rPr>
          <w:rFonts w:ascii="Consolas" w:hAnsi="Consolas"/>
          <w:sz w:val="16"/>
          <w:szCs w:val="16"/>
          <w:lang w:val="en-US"/>
        </w:rPr>
        <w:t>))</w:t>
      </w:r>
    </w:p>
    <w:p w14:paraId="4CF25BB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08B627DF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4F24510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Settings</w:t>
      </w:r>
      <w:proofErr w:type="spellEnd"/>
      <w:r>
        <w:rPr>
          <w:rFonts w:ascii="Consolas" w:hAnsi="Consolas"/>
          <w:sz w:val="16"/>
          <w:szCs w:val="16"/>
          <w:lang w:val="en-US"/>
        </w:rPr>
        <w:t>() {</w:t>
      </w:r>
    </w:p>
    <w:p w14:paraId="3F46650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his.setTitl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string.setting_label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0A9E4FF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artFragment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tudentSettingsFragment.newInstance</w:t>
      </w:r>
      <w:proofErr w:type="spellEnd"/>
      <w:r>
        <w:rPr>
          <w:rFonts w:ascii="Consolas" w:hAnsi="Consolas"/>
          <w:sz w:val="16"/>
          <w:szCs w:val="16"/>
          <w:lang w:val="en-US"/>
        </w:rPr>
        <w:t>())</w:t>
      </w:r>
    </w:p>
    <w:p w14:paraId="766EF78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1A1A9105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083A2F4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fun </w:t>
      </w:r>
      <w:proofErr w:type="spellStart"/>
      <w:r>
        <w:rPr>
          <w:rFonts w:ascii="Consolas" w:hAnsi="Consolas"/>
          <w:sz w:val="16"/>
          <w:szCs w:val="16"/>
          <w:lang w:val="en-US"/>
        </w:rPr>
        <w:t>startFragment</w:t>
      </w:r>
      <w:proofErr w:type="spellEnd"/>
      <w:r>
        <w:rPr>
          <w:rFonts w:ascii="Consolas" w:hAnsi="Consolas"/>
          <w:sz w:val="16"/>
          <w:szCs w:val="16"/>
          <w:lang w:val="en-US"/>
        </w:rPr>
        <w:t>(fragment: Fragment) {</w:t>
      </w:r>
    </w:p>
    <w:p w14:paraId="3B34950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portFragmentManager</w:t>
      </w:r>
      <w:proofErr w:type="spellEnd"/>
    </w:p>
    <w:p w14:paraId="6B4700E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.</w:t>
      </w:r>
      <w:proofErr w:type="spellStart"/>
      <w:r>
        <w:rPr>
          <w:rFonts w:ascii="Consolas" w:hAnsi="Consolas"/>
          <w:sz w:val="16"/>
          <w:szCs w:val="16"/>
          <w:lang w:val="en-US"/>
        </w:rPr>
        <w:t>beginTransaction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1DFA1D9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.replace(</w:t>
      </w:r>
      <w:proofErr w:type="spellStart"/>
      <w:r>
        <w:rPr>
          <w:rFonts w:ascii="Consolas" w:hAnsi="Consolas"/>
          <w:sz w:val="16"/>
          <w:szCs w:val="16"/>
          <w:lang w:val="en-US"/>
        </w:rPr>
        <w:t>R.id.fragment_container</w:t>
      </w:r>
      <w:proofErr w:type="spellEnd"/>
      <w:r>
        <w:rPr>
          <w:rFonts w:ascii="Consolas" w:hAnsi="Consolas"/>
          <w:sz w:val="16"/>
          <w:szCs w:val="16"/>
          <w:lang w:val="en-US"/>
        </w:rPr>
        <w:t>, fragment)</w:t>
      </w:r>
    </w:p>
    <w:p w14:paraId="1F4F1AB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.commit()</w:t>
      </w:r>
    </w:p>
    <w:p w14:paraId="38C133B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66EA3E7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}</w:t>
      </w:r>
    </w:p>
    <w:p w14:paraId="436B112E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7D7EE32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b/>
          <w:bCs/>
          <w:sz w:val="20"/>
          <w:szCs w:val="20"/>
          <w:lang w:val="en-US"/>
        </w:rPr>
      </w:pPr>
      <w:proofErr w:type="spellStart"/>
      <w:r>
        <w:rPr>
          <w:rFonts w:ascii="Consolas" w:hAnsi="Consolas"/>
          <w:b/>
          <w:bCs/>
          <w:sz w:val="20"/>
          <w:szCs w:val="20"/>
          <w:lang w:val="en-US"/>
        </w:rPr>
        <w:t>StudentFirebase.kt</w:t>
      </w:r>
      <w:proofErr w:type="spellEnd"/>
    </w:p>
    <w:p w14:paraId="07DD6062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b/>
          <w:bCs/>
          <w:sz w:val="16"/>
          <w:szCs w:val="16"/>
          <w:lang w:val="en-US"/>
        </w:rPr>
      </w:pPr>
    </w:p>
    <w:p w14:paraId="52C743F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package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database</w:t>
      </w:r>
      <w:proofErr w:type="spellEnd"/>
    </w:p>
    <w:p w14:paraId="4187A663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0C06F24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model.Student</w:t>
      </w:r>
      <w:proofErr w:type="spellEnd"/>
    </w:p>
    <w:p w14:paraId="0188ED6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google.firebase.database.FirebaseDatabase</w:t>
      </w:r>
      <w:proofErr w:type="spellEnd"/>
    </w:p>
    <w:p w14:paraId="7D093673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57AE16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object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3625E29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const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KEY = "STUDENT_DB"</w:t>
      </w:r>
    </w:p>
    <w:p w14:paraId="6672A13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firebase = </w:t>
      </w:r>
      <w:proofErr w:type="spellStart"/>
      <w:r>
        <w:rPr>
          <w:rFonts w:ascii="Consolas" w:hAnsi="Consolas"/>
          <w:sz w:val="16"/>
          <w:szCs w:val="16"/>
          <w:lang w:val="en-US"/>
        </w:rPr>
        <w:t>FirebaseDatabase.getInstance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569F4CBD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84FCA6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reference = </w:t>
      </w:r>
      <w:proofErr w:type="spellStart"/>
      <w:r>
        <w:rPr>
          <w:rFonts w:ascii="Consolas" w:hAnsi="Consolas"/>
          <w:sz w:val="16"/>
          <w:szCs w:val="16"/>
          <w:lang w:val="en-US"/>
        </w:rPr>
        <w:t>firebase.getReference</w:t>
      </w:r>
      <w:proofErr w:type="spellEnd"/>
      <w:r>
        <w:rPr>
          <w:rFonts w:ascii="Consolas" w:hAnsi="Consolas"/>
          <w:sz w:val="16"/>
          <w:szCs w:val="16"/>
          <w:lang w:val="en-US"/>
        </w:rPr>
        <w:t>(KEY)</w:t>
      </w:r>
    </w:p>
    <w:p w14:paraId="681384F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students = </w:t>
      </w:r>
      <w:proofErr w:type="spellStart"/>
      <w:r>
        <w:rPr>
          <w:rFonts w:ascii="Consolas" w:hAnsi="Consolas"/>
          <w:sz w:val="16"/>
          <w:szCs w:val="16"/>
          <w:lang w:val="en-US"/>
        </w:rPr>
        <w:t>arrayListOf</w:t>
      </w:r>
      <w:proofErr w:type="spellEnd"/>
      <w:r>
        <w:rPr>
          <w:rFonts w:ascii="Consolas" w:hAnsi="Consolas"/>
          <w:sz w:val="16"/>
          <w:szCs w:val="16"/>
          <w:lang w:val="en-US"/>
        </w:rPr>
        <w:t>&lt;Student&gt;()</w:t>
      </w:r>
    </w:p>
    <w:p w14:paraId="4FDFD0A4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5853FB2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addStudent</w:t>
      </w:r>
      <w:proofErr w:type="spellEnd"/>
      <w:r>
        <w:rPr>
          <w:rFonts w:ascii="Consolas" w:hAnsi="Consolas"/>
          <w:sz w:val="16"/>
          <w:szCs w:val="16"/>
          <w:lang w:val="en-US"/>
        </w:rPr>
        <w:t>(student: Student) {</w:t>
      </w:r>
    </w:p>
    <w:p w14:paraId="28D7876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pathKe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firebase.reference.push</w:t>
      </w:r>
      <w:proofErr w:type="spellEnd"/>
      <w:r>
        <w:rPr>
          <w:rFonts w:ascii="Consolas" w:hAnsi="Consolas"/>
          <w:sz w:val="16"/>
          <w:szCs w:val="16"/>
          <w:lang w:val="en-US"/>
        </w:rPr>
        <w:t>().key ?: ""</w:t>
      </w:r>
    </w:p>
    <w:p w14:paraId="6F731C2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firebase.reference.child(KEY).child(student.pathKey).setValue(student)</w:t>
      </w:r>
    </w:p>
    <w:p w14:paraId="2E0C609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2BE30323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EFC0D9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deleteStudent</w:t>
      </w:r>
      <w:proofErr w:type="spellEnd"/>
      <w:r>
        <w:rPr>
          <w:rFonts w:ascii="Consolas" w:hAnsi="Consolas"/>
          <w:sz w:val="16"/>
          <w:szCs w:val="16"/>
          <w:lang w:val="en-US"/>
        </w:rPr>
        <w:t>(student: Student) {</w:t>
      </w:r>
    </w:p>
    <w:p w14:paraId="66A306D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firebase.reference.child(KEY).child(student.pathKey).removeValue()</w:t>
      </w:r>
    </w:p>
    <w:p w14:paraId="174A58E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1A412D86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517C297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updateStudent</w:t>
      </w:r>
      <w:proofErr w:type="spellEnd"/>
      <w:r>
        <w:rPr>
          <w:rFonts w:ascii="Consolas" w:hAnsi="Consolas"/>
          <w:sz w:val="16"/>
          <w:szCs w:val="16"/>
          <w:lang w:val="en-US"/>
        </w:rPr>
        <w:t>(student: Student) {</w:t>
      </w:r>
    </w:p>
    <w:p w14:paraId="234FDED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lastRenderedPageBreak/>
        <w:t xml:space="preserve">        firebase.reference.child(KEY).child(student.pathKey).setValue(student)</w:t>
      </w:r>
    </w:p>
    <w:p w14:paraId="4A25072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098FE7E4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70BFDA4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sortStudents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ortMode</w:t>
      </w:r>
      <w:proofErr w:type="spellEnd"/>
      <w:r>
        <w:rPr>
          <w:rFonts w:ascii="Consolas" w:hAnsi="Consolas"/>
          <w:sz w:val="16"/>
          <w:szCs w:val="16"/>
          <w:lang w:val="en-US"/>
        </w:rPr>
        <w:t>: String) {</w:t>
      </w:r>
    </w:p>
    <w:p w14:paraId="0B2709A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when (</w:t>
      </w:r>
      <w:proofErr w:type="spellStart"/>
      <w:r>
        <w:rPr>
          <w:rFonts w:ascii="Consolas" w:hAnsi="Consolas"/>
          <w:sz w:val="16"/>
          <w:szCs w:val="16"/>
          <w:lang w:val="en-US"/>
        </w:rPr>
        <w:t>sortMode</w:t>
      </w:r>
      <w:proofErr w:type="spellEnd"/>
      <w:r>
        <w:rPr>
          <w:rFonts w:ascii="Consolas" w:hAnsi="Consolas"/>
          <w:sz w:val="16"/>
          <w:szCs w:val="16"/>
          <w:lang w:val="en-US"/>
        </w:rPr>
        <w:t>) {</w:t>
      </w:r>
    </w:p>
    <w:p w14:paraId="73AA165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"name" -&gt;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s.sortB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 it.name }</w:t>
      </w:r>
    </w:p>
    <w:p w14:paraId="5F29180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"age" -&gt;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s.sortB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 </w:t>
      </w:r>
      <w:proofErr w:type="spellStart"/>
      <w:r>
        <w:rPr>
          <w:rFonts w:ascii="Consolas" w:hAnsi="Consolas"/>
          <w:sz w:val="16"/>
          <w:szCs w:val="16"/>
          <w:lang w:val="en-US"/>
        </w:rPr>
        <w:t>it.age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}</w:t>
      </w:r>
    </w:p>
    <w:p w14:paraId="468B6C0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"rating" -&gt;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s.sortB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 1.0 / </w:t>
      </w:r>
      <w:proofErr w:type="spellStart"/>
      <w:r>
        <w:rPr>
          <w:rFonts w:ascii="Consolas" w:hAnsi="Consolas"/>
          <w:sz w:val="16"/>
          <w:szCs w:val="16"/>
          <w:lang w:val="en-US"/>
        </w:rPr>
        <w:t>it.rating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}</w:t>
      </w:r>
    </w:p>
    <w:p w14:paraId="6DBC3E2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else -&gt;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s.sortB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 </w:t>
      </w:r>
      <w:proofErr w:type="spellStart"/>
      <w:r>
        <w:rPr>
          <w:rFonts w:ascii="Consolas" w:hAnsi="Consolas"/>
          <w:sz w:val="16"/>
          <w:szCs w:val="16"/>
          <w:lang w:val="en-US"/>
        </w:rPr>
        <w:t>it.pathKe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}</w:t>
      </w:r>
    </w:p>
    <w:p w14:paraId="69AA4B4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45175B5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2C17929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}</w:t>
      </w:r>
    </w:p>
    <w:p w14:paraId="1F60567F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4DE3083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b/>
          <w:bCs/>
          <w:sz w:val="20"/>
          <w:szCs w:val="20"/>
          <w:lang w:val="en-US"/>
        </w:rPr>
      </w:pPr>
      <w:proofErr w:type="spellStart"/>
      <w:r>
        <w:rPr>
          <w:rFonts w:ascii="Consolas" w:hAnsi="Consolas"/>
          <w:b/>
          <w:bCs/>
          <w:sz w:val="20"/>
          <w:szCs w:val="20"/>
          <w:lang w:val="en-US"/>
        </w:rPr>
        <w:t>StudentFragment.kt</w:t>
      </w:r>
      <w:proofErr w:type="spellEnd"/>
    </w:p>
    <w:p w14:paraId="19BF547E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b/>
          <w:bCs/>
          <w:sz w:val="16"/>
          <w:szCs w:val="16"/>
          <w:lang w:val="en-US"/>
        </w:rPr>
      </w:pPr>
    </w:p>
    <w:p w14:paraId="5C191AD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package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fragments</w:t>
      </w:r>
      <w:proofErr w:type="spellEnd"/>
    </w:p>
    <w:p w14:paraId="4A26DB35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4FB44FD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content.Context</w:t>
      </w:r>
      <w:proofErr w:type="spellEnd"/>
    </w:p>
    <w:p w14:paraId="53674E1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os.Bundle</w:t>
      </w:r>
      <w:proofErr w:type="spellEnd"/>
    </w:p>
    <w:p w14:paraId="3D2C56B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view.LayoutInflater</w:t>
      </w:r>
      <w:proofErr w:type="spellEnd"/>
    </w:p>
    <w:p w14:paraId="6906D24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view.View</w:t>
      </w:r>
      <w:proofErr w:type="spellEnd"/>
    </w:p>
    <w:p w14:paraId="45BE42B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view.ViewGroup</w:t>
      </w:r>
      <w:proofErr w:type="spellEnd"/>
    </w:p>
    <w:p w14:paraId="2F132F0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widget.Button</w:t>
      </w:r>
      <w:proofErr w:type="spellEnd"/>
    </w:p>
    <w:p w14:paraId="0E007F6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widget.EditText</w:t>
      </w:r>
      <w:proofErr w:type="spellEnd"/>
    </w:p>
    <w:p w14:paraId="44256EE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widget.Toast</w:t>
      </w:r>
      <w:proofErr w:type="spellEnd"/>
    </w:p>
    <w:p w14:paraId="6B1CB33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activity.addCallback</w:t>
      </w:r>
      <w:proofErr w:type="spellEnd"/>
    </w:p>
    <w:p w14:paraId="4714254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core.content.res.ResourcesCompat</w:t>
      </w:r>
      <w:proofErr w:type="spellEnd"/>
    </w:p>
    <w:p w14:paraId="6AE664E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fragment.app.Fragment</w:t>
      </w:r>
      <w:proofErr w:type="spellEnd"/>
    </w:p>
    <w:p w14:paraId="23BA3C3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inter_face.Callbacks</w:t>
      </w:r>
      <w:proofErr w:type="spellEnd"/>
    </w:p>
    <w:p w14:paraId="3AA5410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R</w:t>
      </w:r>
      <w:proofErr w:type="spellEnd"/>
    </w:p>
    <w:p w14:paraId="70BCA01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model.Student</w:t>
      </w:r>
      <w:proofErr w:type="spellEnd"/>
    </w:p>
    <w:p w14:paraId="0F5606B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database.StudentFirebase</w:t>
      </w:r>
      <w:proofErr w:type="spellEnd"/>
    </w:p>
    <w:p w14:paraId="724D7B04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21753A0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class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ragm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: Fragment() {</w:t>
      </w:r>
    </w:p>
    <w:p w14:paraId="29409FE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late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ar </w:t>
      </w:r>
      <w:proofErr w:type="spellStart"/>
      <w:r>
        <w:rPr>
          <w:rFonts w:ascii="Consolas" w:hAnsi="Consolas"/>
          <w:sz w:val="16"/>
          <w:szCs w:val="16"/>
          <w:lang w:val="en-US"/>
        </w:rPr>
        <w:t>nameStud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EditText</w:t>
      </w:r>
      <w:proofErr w:type="spellEnd"/>
    </w:p>
    <w:p w14:paraId="2F43F81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late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ar </w:t>
      </w:r>
      <w:proofErr w:type="spellStart"/>
      <w:r>
        <w:rPr>
          <w:rFonts w:ascii="Consolas" w:hAnsi="Consolas"/>
          <w:sz w:val="16"/>
          <w:szCs w:val="16"/>
          <w:lang w:val="en-US"/>
        </w:rPr>
        <w:t>ageStud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EditText</w:t>
      </w:r>
      <w:proofErr w:type="spellEnd"/>
    </w:p>
    <w:p w14:paraId="5D91CF5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late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ar </w:t>
      </w:r>
      <w:proofErr w:type="spellStart"/>
      <w:r>
        <w:rPr>
          <w:rFonts w:ascii="Consolas" w:hAnsi="Consolas"/>
          <w:sz w:val="16"/>
          <w:szCs w:val="16"/>
          <w:lang w:val="en-US"/>
        </w:rPr>
        <w:t>ratingStud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EditText</w:t>
      </w:r>
      <w:proofErr w:type="spellEnd"/>
    </w:p>
    <w:p w14:paraId="3DCC2AE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late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ar </w:t>
      </w:r>
      <w:proofErr w:type="spellStart"/>
      <w:r>
        <w:rPr>
          <w:rFonts w:ascii="Consolas" w:hAnsi="Consolas"/>
          <w:sz w:val="16"/>
          <w:szCs w:val="16"/>
          <w:lang w:val="en-US"/>
        </w:rPr>
        <w:t>functionalButton</w:t>
      </w:r>
      <w:proofErr w:type="spellEnd"/>
      <w:r>
        <w:rPr>
          <w:rFonts w:ascii="Consolas" w:hAnsi="Consolas"/>
          <w:sz w:val="16"/>
          <w:szCs w:val="16"/>
          <w:lang w:val="en-US"/>
        </w:rPr>
        <w:t>: Button</w:t>
      </w:r>
    </w:p>
    <w:p w14:paraId="5C96A1C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late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ar </w:t>
      </w:r>
      <w:proofErr w:type="spellStart"/>
      <w:r>
        <w:rPr>
          <w:rFonts w:ascii="Consolas" w:hAnsi="Consolas"/>
          <w:sz w:val="16"/>
          <w:szCs w:val="16"/>
          <w:lang w:val="en-US"/>
        </w:rPr>
        <w:t>neutralButton</w:t>
      </w:r>
      <w:proofErr w:type="spellEnd"/>
      <w:r>
        <w:rPr>
          <w:rFonts w:ascii="Consolas" w:hAnsi="Consolas"/>
          <w:sz w:val="16"/>
          <w:szCs w:val="16"/>
          <w:lang w:val="en-US"/>
        </w:rPr>
        <w:t>: Button</w:t>
      </w:r>
    </w:p>
    <w:p w14:paraId="19C94289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590A432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lastRenderedPageBreak/>
        <w:t xml:space="preserve">    private var student: Student = Student()</w:t>
      </w:r>
    </w:p>
    <w:p w14:paraId="79C02B8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var callbacks: Callbacks? = null</w:t>
      </w:r>
    </w:p>
    <w:p w14:paraId="5C51CE00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4958C39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Attach</w:t>
      </w:r>
      <w:proofErr w:type="spellEnd"/>
      <w:r>
        <w:rPr>
          <w:rFonts w:ascii="Consolas" w:hAnsi="Consolas"/>
          <w:sz w:val="16"/>
          <w:szCs w:val="16"/>
          <w:lang w:val="en-US"/>
        </w:rPr>
        <w:t>(context: Context) {</w:t>
      </w:r>
    </w:p>
    <w:p w14:paraId="6D557AA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Attach</w:t>
      </w:r>
      <w:proofErr w:type="spellEnd"/>
      <w:r>
        <w:rPr>
          <w:rFonts w:ascii="Consolas" w:hAnsi="Consolas"/>
          <w:sz w:val="16"/>
          <w:szCs w:val="16"/>
          <w:lang w:val="en-US"/>
        </w:rPr>
        <w:t>(context)</w:t>
      </w:r>
    </w:p>
    <w:p w14:paraId="034E8AD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callbacks = context as? Callbacks</w:t>
      </w:r>
    </w:p>
    <w:p w14:paraId="7730586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14BC5784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1876235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re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: Bundle?) {</w:t>
      </w:r>
    </w:p>
    <w:p w14:paraId="0735B56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Cre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327C847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requireActivity</w:t>
      </w:r>
      <w:proofErr w:type="spellEnd"/>
      <w:r>
        <w:rPr>
          <w:rFonts w:ascii="Consolas" w:hAnsi="Consolas"/>
          <w:sz w:val="16"/>
          <w:szCs w:val="16"/>
          <w:lang w:val="en-US"/>
        </w:rPr>
        <w:t>().</w:t>
      </w:r>
      <w:proofErr w:type="spellStart"/>
      <w:r>
        <w:rPr>
          <w:rFonts w:ascii="Consolas" w:hAnsi="Consolas"/>
          <w:sz w:val="16"/>
          <w:szCs w:val="16"/>
          <w:lang w:val="en-US"/>
        </w:rPr>
        <w:t>onBackPressedDispatcher.addCallback</w:t>
      </w:r>
      <w:proofErr w:type="spellEnd"/>
      <w:r>
        <w:rPr>
          <w:rFonts w:ascii="Consolas" w:hAnsi="Consolas"/>
          <w:sz w:val="16"/>
          <w:szCs w:val="16"/>
          <w:lang w:val="en-US"/>
        </w:rPr>
        <w:t>(this) {</w:t>
      </w:r>
    </w:p>
    <w:p w14:paraId="6DF17E9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if (</w:t>
      </w:r>
      <w:proofErr w:type="spellStart"/>
      <w:r>
        <w:rPr>
          <w:rFonts w:ascii="Consolas" w:hAnsi="Consolas"/>
          <w:sz w:val="16"/>
          <w:szCs w:val="16"/>
          <w:lang w:val="en-US"/>
        </w:rPr>
        <w:t>correctStudentData</w:t>
      </w:r>
      <w:proofErr w:type="spellEnd"/>
      <w:r>
        <w:rPr>
          <w:rFonts w:ascii="Consolas" w:hAnsi="Consolas"/>
          <w:sz w:val="16"/>
          <w:szCs w:val="16"/>
          <w:lang w:val="en-US"/>
        </w:rPr>
        <w:t>())</w:t>
      </w:r>
    </w:p>
    <w:p w14:paraId="649393F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.updateStudent</w:t>
      </w:r>
      <w:proofErr w:type="spellEnd"/>
      <w:r>
        <w:rPr>
          <w:rFonts w:ascii="Consolas" w:hAnsi="Consolas"/>
          <w:sz w:val="16"/>
          <w:szCs w:val="16"/>
          <w:lang w:val="en-US"/>
        </w:rPr>
        <w:t>(student)</w:t>
      </w:r>
    </w:p>
    <w:p w14:paraId="0CA074D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napBackToReality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02AE936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7E5A8F1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73306508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22A0E89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reateView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</w:p>
    <w:p w14:paraId="1208502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inflater: </w:t>
      </w:r>
      <w:proofErr w:type="spellStart"/>
      <w:r>
        <w:rPr>
          <w:rFonts w:ascii="Consolas" w:hAnsi="Consolas"/>
          <w:sz w:val="16"/>
          <w:szCs w:val="16"/>
          <w:lang w:val="en-US"/>
        </w:rPr>
        <w:t>LayoutInflater</w:t>
      </w:r>
      <w:proofErr w:type="spellEnd"/>
      <w:r>
        <w:rPr>
          <w:rFonts w:ascii="Consolas" w:hAnsi="Consolas"/>
          <w:sz w:val="16"/>
          <w:szCs w:val="16"/>
          <w:lang w:val="en-US"/>
        </w:rPr>
        <w:t>,</w:t>
      </w:r>
    </w:p>
    <w:p w14:paraId="63F8042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container: </w:t>
      </w:r>
      <w:proofErr w:type="spellStart"/>
      <w:proofErr w:type="gramStart"/>
      <w:r>
        <w:rPr>
          <w:rFonts w:ascii="Consolas" w:hAnsi="Consolas"/>
          <w:sz w:val="16"/>
          <w:szCs w:val="16"/>
          <w:lang w:val="en-US"/>
        </w:rPr>
        <w:t>ViewGroup</w:t>
      </w:r>
      <w:proofErr w:type="spellEnd"/>
      <w:r>
        <w:rPr>
          <w:rFonts w:ascii="Consolas" w:hAnsi="Consolas"/>
          <w:sz w:val="16"/>
          <w:szCs w:val="16"/>
          <w:lang w:val="en-US"/>
        </w:rPr>
        <w:t>?,</w:t>
      </w:r>
      <w:proofErr w:type="gramEnd"/>
    </w:p>
    <w:p w14:paraId="3CC4C63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: Bundle?</w:t>
      </w:r>
    </w:p>
    <w:p w14:paraId="63F497E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): View? {</w:t>
      </w:r>
    </w:p>
    <w:p w14:paraId="397438A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iew = </w:t>
      </w:r>
      <w:proofErr w:type="spellStart"/>
      <w:r>
        <w:rPr>
          <w:rFonts w:ascii="Consolas" w:hAnsi="Consolas"/>
          <w:sz w:val="16"/>
          <w:szCs w:val="16"/>
          <w:lang w:val="en-US"/>
        </w:rPr>
        <w:t>inflater.infl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layout.fragment_student</w:t>
      </w:r>
      <w:proofErr w:type="spellEnd"/>
      <w:r>
        <w:rPr>
          <w:rFonts w:ascii="Consolas" w:hAnsi="Consolas"/>
          <w:sz w:val="16"/>
          <w:szCs w:val="16"/>
          <w:lang w:val="en-US"/>
        </w:rPr>
        <w:t>, container, false)</w:t>
      </w:r>
    </w:p>
    <w:p w14:paraId="3AAF5B28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7448CF3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nameStud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name_stud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) as </w:t>
      </w:r>
      <w:proofErr w:type="spellStart"/>
      <w:r>
        <w:rPr>
          <w:rFonts w:ascii="Consolas" w:hAnsi="Consolas"/>
          <w:sz w:val="16"/>
          <w:szCs w:val="16"/>
          <w:lang w:val="en-US"/>
        </w:rPr>
        <w:t>EditText</w:t>
      </w:r>
      <w:proofErr w:type="spellEnd"/>
    </w:p>
    <w:p w14:paraId="284362D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ageStud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age_stud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) as </w:t>
      </w:r>
      <w:proofErr w:type="spellStart"/>
      <w:r>
        <w:rPr>
          <w:rFonts w:ascii="Consolas" w:hAnsi="Consolas"/>
          <w:sz w:val="16"/>
          <w:szCs w:val="16"/>
          <w:lang w:val="en-US"/>
        </w:rPr>
        <w:t>EditText</w:t>
      </w:r>
      <w:proofErr w:type="spellEnd"/>
    </w:p>
    <w:p w14:paraId="3C3328A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ratingStud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rating_stud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) as </w:t>
      </w:r>
      <w:proofErr w:type="spellStart"/>
      <w:r>
        <w:rPr>
          <w:rFonts w:ascii="Consolas" w:hAnsi="Consolas"/>
          <w:sz w:val="16"/>
          <w:szCs w:val="16"/>
          <w:lang w:val="en-US"/>
        </w:rPr>
        <w:t>EditText</w:t>
      </w:r>
      <w:proofErr w:type="spellEnd"/>
    </w:p>
    <w:p w14:paraId="11AC172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functionalButt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add_button</w:t>
      </w:r>
      <w:proofErr w:type="spellEnd"/>
      <w:r>
        <w:rPr>
          <w:rFonts w:ascii="Consolas" w:hAnsi="Consolas"/>
          <w:sz w:val="16"/>
          <w:szCs w:val="16"/>
          <w:lang w:val="en-US"/>
        </w:rPr>
        <w:t>) as Button</w:t>
      </w:r>
    </w:p>
    <w:p w14:paraId="1201877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neutralButt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neutral_button</w:t>
      </w:r>
      <w:proofErr w:type="spellEnd"/>
      <w:r>
        <w:rPr>
          <w:rFonts w:ascii="Consolas" w:hAnsi="Consolas"/>
          <w:sz w:val="16"/>
          <w:szCs w:val="16"/>
          <w:lang w:val="en-US"/>
        </w:rPr>
        <w:t>) as Button</w:t>
      </w:r>
    </w:p>
    <w:p w14:paraId="5FB5C414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5B301EC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return view</w:t>
      </w:r>
    </w:p>
    <w:p w14:paraId="6019F7F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5F4A6445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43F584F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ViewCreated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view: View, 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: Bundle?) {</w:t>
      </w:r>
    </w:p>
    <w:p w14:paraId="3CFB69D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ViewCreated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view, 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141798E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PathKe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arguments?.</w:t>
      </w:r>
      <w:proofErr w:type="spellStart"/>
      <w:r>
        <w:rPr>
          <w:rFonts w:ascii="Consolas" w:hAnsi="Consolas"/>
          <w:sz w:val="16"/>
          <w:szCs w:val="16"/>
          <w:lang w:val="en-US"/>
        </w:rPr>
        <w:t>getSerializable</w:t>
      </w:r>
      <w:proofErr w:type="spellEnd"/>
      <w:r>
        <w:rPr>
          <w:rFonts w:ascii="Consolas" w:hAnsi="Consolas"/>
          <w:sz w:val="16"/>
          <w:szCs w:val="16"/>
          <w:lang w:val="en-US"/>
        </w:rPr>
        <w:t>(ARG_STUDENT_ID) as String?</w:t>
      </w:r>
    </w:p>
    <w:p w14:paraId="68526455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BDFFF7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if (</w:t>
      </w:r>
      <w:proofErr w:type="spellStart"/>
      <w:r>
        <w:rPr>
          <w:rFonts w:ascii="Consolas" w:hAnsi="Consolas"/>
          <w:sz w:val="16"/>
          <w:szCs w:val="16"/>
          <w:lang w:val="en-US"/>
        </w:rPr>
        <w:t>studentPathKe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!= null) {</w:t>
      </w:r>
    </w:p>
    <w:p w14:paraId="1B58A2B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try {</w:t>
      </w:r>
    </w:p>
    <w:p w14:paraId="3266430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student 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.students.find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 </w:t>
      </w:r>
      <w:proofErr w:type="spellStart"/>
      <w:r>
        <w:rPr>
          <w:rFonts w:ascii="Consolas" w:hAnsi="Consolas"/>
          <w:sz w:val="16"/>
          <w:szCs w:val="16"/>
          <w:lang w:val="en-US"/>
        </w:rPr>
        <w:t>it.pathKe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PathKe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}!!</w:t>
      </w:r>
    </w:p>
    <w:p w14:paraId="1827595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lastRenderedPageBreak/>
        <w:t xml:space="preserve">            } catch (e: Exception) {</w:t>
      </w:r>
    </w:p>
    <w:p w14:paraId="389C002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}</w:t>
      </w:r>
    </w:p>
    <w:p w14:paraId="53BDC66E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2725F0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functionalButton.tex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resources.getString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string.delete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68B3523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functionalButton.background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ResourcesCompat</w:t>
      </w:r>
      <w:proofErr w:type="spellEnd"/>
    </w:p>
    <w:p w14:paraId="4265482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.</w:t>
      </w:r>
      <w:proofErr w:type="spellStart"/>
      <w:r>
        <w:rPr>
          <w:rFonts w:ascii="Consolas" w:hAnsi="Consolas"/>
          <w:sz w:val="16"/>
          <w:szCs w:val="16"/>
          <w:lang w:val="en-US"/>
        </w:rPr>
        <w:t>getDrawable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resources, </w:t>
      </w:r>
      <w:proofErr w:type="spellStart"/>
      <w:r>
        <w:rPr>
          <w:rFonts w:ascii="Consolas" w:hAnsi="Consolas"/>
          <w:sz w:val="16"/>
          <w:szCs w:val="16"/>
          <w:lang w:val="en-US"/>
        </w:rPr>
        <w:t>R.drawable.deleting_button_border</w:t>
      </w:r>
      <w:proofErr w:type="spellEnd"/>
      <w:r>
        <w:rPr>
          <w:rFonts w:ascii="Consolas" w:hAnsi="Consolas"/>
          <w:sz w:val="16"/>
          <w:szCs w:val="16"/>
          <w:lang w:val="en-US"/>
        </w:rPr>
        <w:t>, null)</w:t>
      </w:r>
    </w:p>
    <w:p w14:paraId="428D7035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4716870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nameStudent.setText</w:t>
      </w:r>
      <w:proofErr w:type="spellEnd"/>
      <w:r>
        <w:rPr>
          <w:rFonts w:ascii="Consolas" w:hAnsi="Consolas"/>
          <w:sz w:val="16"/>
          <w:szCs w:val="16"/>
          <w:lang w:val="en-US"/>
        </w:rPr>
        <w:t>(student.name)</w:t>
      </w:r>
    </w:p>
    <w:p w14:paraId="464624D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ageStudent.setText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age.toString</w:t>
      </w:r>
      <w:proofErr w:type="spellEnd"/>
      <w:r>
        <w:rPr>
          <w:rFonts w:ascii="Consolas" w:hAnsi="Consolas"/>
          <w:sz w:val="16"/>
          <w:szCs w:val="16"/>
          <w:lang w:val="en-US"/>
        </w:rPr>
        <w:t>())</w:t>
      </w:r>
    </w:p>
    <w:p w14:paraId="0BFFAF5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ratingStudent.setText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rating.toString</w:t>
      </w:r>
      <w:proofErr w:type="spellEnd"/>
      <w:r>
        <w:rPr>
          <w:rFonts w:ascii="Consolas" w:hAnsi="Consolas"/>
          <w:sz w:val="16"/>
          <w:szCs w:val="16"/>
          <w:lang w:val="en-US"/>
        </w:rPr>
        <w:t>())</w:t>
      </w:r>
    </w:p>
    <w:p w14:paraId="6AF6334E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021B38F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functionalButton.setOnClick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6965187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.deleteStudent</w:t>
      </w:r>
      <w:proofErr w:type="spellEnd"/>
      <w:r>
        <w:rPr>
          <w:rFonts w:ascii="Consolas" w:hAnsi="Consolas"/>
          <w:sz w:val="16"/>
          <w:szCs w:val="16"/>
          <w:lang w:val="en-US"/>
        </w:rPr>
        <w:t>(student)</w:t>
      </w:r>
    </w:p>
    <w:p w14:paraId="6669A5E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oast.makeTex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context, </w:t>
      </w:r>
      <w:proofErr w:type="spellStart"/>
      <w:r>
        <w:rPr>
          <w:rFonts w:ascii="Consolas" w:hAnsi="Consolas"/>
          <w:sz w:val="16"/>
          <w:szCs w:val="16"/>
          <w:lang w:val="en-US"/>
        </w:rPr>
        <w:t>R.string.deleting_notificati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, </w:t>
      </w:r>
      <w:proofErr w:type="spellStart"/>
      <w:r>
        <w:rPr>
          <w:rFonts w:ascii="Consolas" w:hAnsi="Consolas"/>
          <w:sz w:val="16"/>
          <w:szCs w:val="16"/>
          <w:lang w:val="en-US"/>
        </w:rPr>
        <w:t>Toast.LENGTH_SHORT</w:t>
      </w:r>
      <w:proofErr w:type="spellEnd"/>
      <w:r>
        <w:rPr>
          <w:rFonts w:ascii="Consolas" w:hAnsi="Consolas"/>
          <w:sz w:val="16"/>
          <w:szCs w:val="16"/>
          <w:lang w:val="en-US"/>
        </w:rPr>
        <w:t>).show()</w:t>
      </w:r>
    </w:p>
    <w:p w14:paraId="7E0DFFE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napBackToReality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7A20411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}</w:t>
      </w:r>
    </w:p>
    <w:p w14:paraId="426D5A3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 else </w:t>
      </w:r>
      <w:proofErr w:type="spellStart"/>
      <w:r>
        <w:rPr>
          <w:rFonts w:ascii="Consolas" w:hAnsi="Consolas"/>
          <w:sz w:val="16"/>
          <w:szCs w:val="16"/>
          <w:lang w:val="en-US"/>
        </w:rPr>
        <w:t>addStudent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782B6BA9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4CE379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neutralButton.setOnClick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663880B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if (</w:t>
      </w:r>
      <w:proofErr w:type="spellStart"/>
      <w:r>
        <w:rPr>
          <w:rFonts w:ascii="Consolas" w:hAnsi="Consolas"/>
          <w:sz w:val="16"/>
          <w:szCs w:val="16"/>
          <w:lang w:val="en-US"/>
        </w:rPr>
        <w:t>correctStudentData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) &amp;&amp;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PathKe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!= null)</w:t>
      </w:r>
    </w:p>
    <w:p w14:paraId="20AFB26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.updateStudent</w:t>
      </w:r>
      <w:proofErr w:type="spellEnd"/>
      <w:r>
        <w:rPr>
          <w:rFonts w:ascii="Consolas" w:hAnsi="Consolas"/>
          <w:sz w:val="16"/>
          <w:szCs w:val="16"/>
          <w:lang w:val="en-US"/>
        </w:rPr>
        <w:t>(student)</w:t>
      </w:r>
    </w:p>
    <w:p w14:paraId="0F5C91F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napBackToReality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6D582AB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6A6C5A1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59CA196C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93E2CF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fun </w:t>
      </w:r>
      <w:proofErr w:type="spellStart"/>
      <w:r>
        <w:rPr>
          <w:rFonts w:ascii="Consolas" w:hAnsi="Consolas"/>
          <w:sz w:val="16"/>
          <w:szCs w:val="16"/>
          <w:lang w:val="en-US"/>
        </w:rPr>
        <w:t>addStudent</w:t>
      </w:r>
      <w:proofErr w:type="spellEnd"/>
      <w:r>
        <w:rPr>
          <w:rFonts w:ascii="Consolas" w:hAnsi="Consolas"/>
          <w:sz w:val="16"/>
          <w:szCs w:val="16"/>
          <w:lang w:val="en-US"/>
        </w:rPr>
        <w:t>() {</w:t>
      </w:r>
    </w:p>
    <w:p w14:paraId="215096D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functionalButton.setOnClick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2BB7810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name = </w:t>
      </w:r>
      <w:proofErr w:type="spellStart"/>
      <w:r>
        <w:rPr>
          <w:rFonts w:ascii="Consolas" w:hAnsi="Consolas"/>
          <w:sz w:val="16"/>
          <w:szCs w:val="16"/>
          <w:lang w:val="en-US"/>
        </w:rPr>
        <w:t>nameStudent.text.toString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39DE025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age = </w:t>
      </w:r>
      <w:proofErr w:type="spellStart"/>
      <w:r>
        <w:rPr>
          <w:rFonts w:ascii="Consolas" w:hAnsi="Consolas"/>
          <w:sz w:val="16"/>
          <w:szCs w:val="16"/>
          <w:lang w:val="en-US"/>
        </w:rPr>
        <w:t>ageStudent.text.toString</w:t>
      </w:r>
      <w:proofErr w:type="spellEnd"/>
      <w:r>
        <w:rPr>
          <w:rFonts w:ascii="Consolas" w:hAnsi="Consolas"/>
          <w:sz w:val="16"/>
          <w:szCs w:val="16"/>
          <w:lang w:val="en-US"/>
        </w:rPr>
        <w:t>().</w:t>
      </w:r>
      <w:proofErr w:type="spellStart"/>
      <w:r>
        <w:rPr>
          <w:rFonts w:ascii="Consolas" w:hAnsi="Consolas"/>
          <w:sz w:val="16"/>
          <w:szCs w:val="16"/>
          <w:lang w:val="en-US"/>
        </w:rPr>
        <w:t>toIntOrNull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150BEBA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rating = </w:t>
      </w:r>
      <w:proofErr w:type="spellStart"/>
      <w:r>
        <w:rPr>
          <w:rFonts w:ascii="Consolas" w:hAnsi="Consolas"/>
          <w:sz w:val="16"/>
          <w:szCs w:val="16"/>
          <w:lang w:val="en-US"/>
        </w:rPr>
        <w:t>ratingStudent.text.toString</w:t>
      </w:r>
      <w:proofErr w:type="spellEnd"/>
      <w:r>
        <w:rPr>
          <w:rFonts w:ascii="Consolas" w:hAnsi="Consolas"/>
          <w:sz w:val="16"/>
          <w:szCs w:val="16"/>
          <w:lang w:val="en-US"/>
        </w:rPr>
        <w:t>().</w:t>
      </w:r>
      <w:proofErr w:type="spellStart"/>
      <w:r>
        <w:rPr>
          <w:rFonts w:ascii="Consolas" w:hAnsi="Consolas"/>
          <w:sz w:val="16"/>
          <w:szCs w:val="16"/>
          <w:lang w:val="en-US"/>
        </w:rPr>
        <w:t>toFloatOrNull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055BC2F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if (</w:t>
      </w:r>
      <w:proofErr w:type="spellStart"/>
      <w:r>
        <w:rPr>
          <w:rFonts w:ascii="Consolas" w:hAnsi="Consolas"/>
          <w:sz w:val="16"/>
          <w:szCs w:val="16"/>
          <w:lang w:val="en-US"/>
        </w:rPr>
        <w:t>name.isNotEmpty</w:t>
      </w:r>
      <w:proofErr w:type="spellEnd"/>
      <w:r>
        <w:rPr>
          <w:rFonts w:ascii="Consolas" w:hAnsi="Consolas"/>
          <w:sz w:val="16"/>
          <w:szCs w:val="16"/>
          <w:lang w:val="en-US"/>
        </w:rPr>
        <w:t>() &amp;&amp; age != null &amp;&amp; rating != null) {</w:t>
      </w:r>
    </w:p>
    <w:p w14:paraId="2C53C6D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.addStudent</w:t>
      </w:r>
      <w:proofErr w:type="spellEnd"/>
      <w:r>
        <w:rPr>
          <w:rFonts w:ascii="Consolas" w:hAnsi="Consolas"/>
          <w:sz w:val="16"/>
          <w:szCs w:val="16"/>
          <w:lang w:val="en-US"/>
        </w:rPr>
        <w:t>(Student(name, age, rating))</w:t>
      </w:r>
    </w:p>
    <w:p w14:paraId="24FFEDA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oast.makeTex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context, </w:t>
      </w:r>
      <w:proofErr w:type="spellStart"/>
      <w:r>
        <w:rPr>
          <w:rFonts w:ascii="Consolas" w:hAnsi="Consolas"/>
          <w:sz w:val="16"/>
          <w:szCs w:val="16"/>
          <w:lang w:val="en-US"/>
        </w:rPr>
        <w:t>R.string.adding_notificati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, </w:t>
      </w:r>
      <w:proofErr w:type="spellStart"/>
      <w:r>
        <w:rPr>
          <w:rFonts w:ascii="Consolas" w:hAnsi="Consolas"/>
          <w:sz w:val="16"/>
          <w:szCs w:val="16"/>
          <w:lang w:val="en-US"/>
        </w:rPr>
        <w:t>Toast.LENGTH_SHORT</w:t>
      </w:r>
      <w:proofErr w:type="spellEnd"/>
      <w:r>
        <w:rPr>
          <w:rFonts w:ascii="Consolas" w:hAnsi="Consolas"/>
          <w:sz w:val="16"/>
          <w:szCs w:val="16"/>
          <w:lang w:val="en-US"/>
        </w:rPr>
        <w:t>).show()</w:t>
      </w:r>
    </w:p>
    <w:p w14:paraId="094D582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napBackToReality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773B3E8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} else </w:t>
      </w:r>
      <w:proofErr w:type="spellStart"/>
      <w:r>
        <w:rPr>
          <w:rFonts w:ascii="Consolas" w:hAnsi="Consolas"/>
          <w:sz w:val="16"/>
          <w:szCs w:val="16"/>
          <w:lang w:val="en-US"/>
        </w:rPr>
        <w:t>Toast.makeText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</w:p>
    <w:p w14:paraId="36DBD9D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context,</w:t>
      </w:r>
    </w:p>
    <w:p w14:paraId="2B415B3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R.string.input_error_notificati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, </w:t>
      </w:r>
      <w:proofErr w:type="spellStart"/>
      <w:r>
        <w:rPr>
          <w:rFonts w:ascii="Consolas" w:hAnsi="Consolas"/>
          <w:sz w:val="16"/>
          <w:szCs w:val="16"/>
          <w:lang w:val="en-US"/>
        </w:rPr>
        <w:t>Toast.LENGTH_SHORT</w:t>
      </w:r>
      <w:proofErr w:type="spellEnd"/>
    </w:p>
    <w:p w14:paraId="0555DAE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).show()</w:t>
      </w:r>
    </w:p>
    <w:p w14:paraId="49BA813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12FB090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4395E4F3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87D19D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fun </w:t>
      </w:r>
      <w:proofErr w:type="spellStart"/>
      <w:r>
        <w:rPr>
          <w:rFonts w:ascii="Consolas" w:hAnsi="Consolas"/>
          <w:sz w:val="16"/>
          <w:szCs w:val="16"/>
          <w:lang w:val="en-US"/>
        </w:rPr>
        <w:t>correctStudentData</w:t>
      </w:r>
      <w:proofErr w:type="spellEnd"/>
      <w:r>
        <w:rPr>
          <w:rFonts w:ascii="Consolas" w:hAnsi="Consolas"/>
          <w:sz w:val="16"/>
          <w:szCs w:val="16"/>
          <w:lang w:val="en-US"/>
        </w:rPr>
        <w:t>(): Boolean {</w:t>
      </w:r>
    </w:p>
    <w:p w14:paraId="2255259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student = Student()</w:t>
      </w:r>
    </w:p>
    <w:p w14:paraId="379025E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student.name = </w:t>
      </w:r>
      <w:proofErr w:type="spellStart"/>
      <w:r>
        <w:rPr>
          <w:rFonts w:ascii="Consolas" w:hAnsi="Consolas"/>
          <w:sz w:val="16"/>
          <w:szCs w:val="16"/>
          <w:lang w:val="en-US"/>
        </w:rPr>
        <w:t>nameStudent.text.toString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300B58D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age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try {</w:t>
      </w:r>
    </w:p>
    <w:p w14:paraId="3E5C6AA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ageStudent.text.toString</w:t>
      </w:r>
      <w:proofErr w:type="spellEnd"/>
      <w:r>
        <w:rPr>
          <w:rFonts w:ascii="Consolas" w:hAnsi="Consolas"/>
          <w:sz w:val="16"/>
          <w:szCs w:val="16"/>
          <w:lang w:val="en-US"/>
        </w:rPr>
        <w:t>().</w:t>
      </w:r>
      <w:proofErr w:type="spellStart"/>
      <w:r>
        <w:rPr>
          <w:rFonts w:ascii="Consolas" w:hAnsi="Consolas"/>
          <w:sz w:val="16"/>
          <w:szCs w:val="16"/>
          <w:lang w:val="en-US"/>
        </w:rPr>
        <w:t>toInt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7A75539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 catch (e: Exception) {</w:t>
      </w:r>
    </w:p>
    <w:p w14:paraId="021606B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age</w:t>
      </w:r>
      <w:proofErr w:type="spellEnd"/>
    </w:p>
    <w:p w14:paraId="220CF31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65D6E4A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rating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try {</w:t>
      </w:r>
    </w:p>
    <w:p w14:paraId="000E614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ratingStudent.text.toString</w:t>
      </w:r>
      <w:proofErr w:type="spellEnd"/>
      <w:r>
        <w:rPr>
          <w:rFonts w:ascii="Consolas" w:hAnsi="Consolas"/>
          <w:sz w:val="16"/>
          <w:szCs w:val="16"/>
          <w:lang w:val="en-US"/>
        </w:rPr>
        <w:t>().</w:t>
      </w:r>
      <w:proofErr w:type="spellStart"/>
      <w:r>
        <w:rPr>
          <w:rFonts w:ascii="Consolas" w:hAnsi="Consolas"/>
          <w:sz w:val="16"/>
          <w:szCs w:val="16"/>
          <w:lang w:val="en-US"/>
        </w:rPr>
        <w:t>toFloat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42B6209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 catch (e: Exception) {</w:t>
      </w:r>
    </w:p>
    <w:p w14:paraId="600CB46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rating</w:t>
      </w:r>
      <w:proofErr w:type="spellEnd"/>
    </w:p>
    <w:p w14:paraId="62724E8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563A7857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1C27746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if (!(this.student.name == student.name &amp;&amp;</w:t>
      </w:r>
    </w:p>
    <w:p w14:paraId="30A9623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his.student.age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age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&amp;&amp;</w:t>
      </w:r>
    </w:p>
    <w:p w14:paraId="6D2AC1A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his.student.rating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rating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1C5441C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) {</w:t>
      </w:r>
    </w:p>
    <w:p w14:paraId="676BE03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this.student.name = student.name</w:t>
      </w:r>
    </w:p>
    <w:p w14:paraId="3086241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his.student.age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age</w:t>
      </w:r>
      <w:proofErr w:type="spellEnd"/>
    </w:p>
    <w:p w14:paraId="2522FBA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his.student.rating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rating</w:t>
      </w:r>
      <w:proofErr w:type="spellEnd"/>
    </w:p>
    <w:p w14:paraId="4A1C9D6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return true</w:t>
      </w:r>
    </w:p>
    <w:p w14:paraId="46CEE4D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0A2EBC78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E00F45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return false</w:t>
      </w:r>
    </w:p>
    <w:p w14:paraId="45A9FED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25A2BDD9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F5A00B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fun </w:t>
      </w:r>
      <w:proofErr w:type="spellStart"/>
      <w:r>
        <w:rPr>
          <w:rFonts w:ascii="Consolas" w:hAnsi="Consolas"/>
          <w:sz w:val="16"/>
          <w:szCs w:val="16"/>
          <w:lang w:val="en-US"/>
        </w:rPr>
        <w:t>snapBackToReality</w:t>
      </w:r>
      <w:proofErr w:type="spellEnd"/>
      <w:r>
        <w:rPr>
          <w:rFonts w:ascii="Consolas" w:hAnsi="Consolas"/>
          <w:sz w:val="16"/>
          <w:szCs w:val="16"/>
          <w:lang w:val="en-US"/>
        </w:rPr>
        <w:t>() {</w:t>
      </w:r>
    </w:p>
    <w:p w14:paraId="6AD9CF2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gramStart"/>
      <w:r>
        <w:rPr>
          <w:rFonts w:ascii="Consolas" w:hAnsi="Consolas"/>
          <w:sz w:val="16"/>
          <w:szCs w:val="16"/>
          <w:lang w:val="en-US"/>
        </w:rPr>
        <w:t>callbacks?.</w:t>
      </w:r>
      <w:proofErr w:type="spellStart"/>
      <w:proofErr w:type="gramEnd"/>
      <w:r>
        <w:rPr>
          <w:rFonts w:ascii="Consolas" w:hAnsi="Consolas"/>
          <w:sz w:val="16"/>
          <w:szCs w:val="16"/>
          <w:lang w:val="en-US"/>
        </w:rPr>
        <w:t>onMainScreen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40EE172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08FB7F0D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345D29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Detach</w:t>
      </w:r>
      <w:proofErr w:type="spellEnd"/>
      <w:r>
        <w:rPr>
          <w:rFonts w:ascii="Consolas" w:hAnsi="Consolas"/>
          <w:sz w:val="16"/>
          <w:szCs w:val="16"/>
          <w:lang w:val="en-US"/>
        </w:rPr>
        <w:t>() {</w:t>
      </w:r>
    </w:p>
    <w:p w14:paraId="18ABCB0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Detach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1198E14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callbacks = null</w:t>
      </w:r>
    </w:p>
    <w:p w14:paraId="31062AF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54AA3F75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2251588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companion object {</w:t>
      </w:r>
    </w:p>
    <w:p w14:paraId="25BDF18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private const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ARG_STUDENT_ID = "</w:t>
      </w:r>
      <w:proofErr w:type="spellStart"/>
      <w:r>
        <w:rPr>
          <w:rFonts w:ascii="Consolas" w:hAnsi="Consolas"/>
          <w:sz w:val="16"/>
          <w:szCs w:val="16"/>
          <w:lang w:val="en-US"/>
        </w:rPr>
        <w:t>student_id</w:t>
      </w:r>
      <w:proofErr w:type="spellEnd"/>
      <w:r>
        <w:rPr>
          <w:rFonts w:ascii="Consolas" w:hAnsi="Consolas"/>
          <w:sz w:val="16"/>
          <w:szCs w:val="16"/>
          <w:lang w:val="en-US"/>
        </w:rPr>
        <w:t>"</w:t>
      </w:r>
    </w:p>
    <w:p w14:paraId="02E7DAFB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13C88A3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lastRenderedPageBreak/>
        <w:t xml:space="preserve">        @JvmStatic</w:t>
      </w:r>
    </w:p>
    <w:p w14:paraId="0F6BB20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newInstanc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pathKe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String):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ragm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3198C68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/>
          <w:sz w:val="16"/>
          <w:szCs w:val="16"/>
          <w:lang w:val="en-US"/>
        </w:rPr>
        <w:t>args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Bundle().apply { </w:t>
      </w:r>
      <w:proofErr w:type="spellStart"/>
      <w:r>
        <w:rPr>
          <w:rFonts w:ascii="Consolas" w:hAnsi="Consolas"/>
          <w:sz w:val="16"/>
          <w:szCs w:val="16"/>
          <w:lang w:val="en-US"/>
        </w:rPr>
        <w:t>putString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ARG_STUDENT_ID, </w:t>
      </w:r>
      <w:proofErr w:type="spellStart"/>
      <w:r>
        <w:rPr>
          <w:rFonts w:ascii="Consolas" w:hAnsi="Consolas"/>
          <w:sz w:val="16"/>
          <w:szCs w:val="16"/>
          <w:lang w:val="en-US"/>
        </w:rPr>
        <w:t>pathKey</w:t>
      </w:r>
      <w:proofErr w:type="spellEnd"/>
      <w:r>
        <w:rPr>
          <w:rFonts w:ascii="Consolas" w:hAnsi="Consolas"/>
          <w:sz w:val="16"/>
          <w:szCs w:val="16"/>
          <w:lang w:val="en-US"/>
        </w:rPr>
        <w:t>) }</w:t>
      </w:r>
    </w:p>
    <w:p w14:paraId="4D04EDA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return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ragm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).apply { arguments = </w:t>
      </w:r>
      <w:proofErr w:type="spellStart"/>
      <w:r>
        <w:rPr>
          <w:rFonts w:ascii="Consolas" w:hAnsi="Consolas"/>
          <w:sz w:val="16"/>
          <w:szCs w:val="16"/>
          <w:lang w:val="en-US"/>
        </w:rPr>
        <w:t>args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}</w:t>
      </w:r>
    </w:p>
    <w:p w14:paraId="511EEE5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2AAB9B43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147030A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@JvmStatic</w:t>
      </w:r>
    </w:p>
    <w:p w14:paraId="2F0681C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newInstance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) 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ragment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27ADA1B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4B21849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}</w:t>
      </w:r>
    </w:p>
    <w:p w14:paraId="5FE8FEB4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08803BC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b/>
          <w:bCs/>
          <w:sz w:val="20"/>
          <w:szCs w:val="20"/>
          <w:lang w:val="en-US"/>
        </w:rPr>
      </w:pPr>
      <w:proofErr w:type="spellStart"/>
      <w:r>
        <w:rPr>
          <w:rFonts w:ascii="Consolas" w:hAnsi="Consolas"/>
          <w:b/>
          <w:bCs/>
          <w:sz w:val="20"/>
          <w:szCs w:val="20"/>
          <w:lang w:val="en-US"/>
        </w:rPr>
        <w:t>StudentListFragment.kt</w:t>
      </w:r>
      <w:proofErr w:type="spellEnd"/>
    </w:p>
    <w:p w14:paraId="3A81E27D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b/>
          <w:bCs/>
          <w:sz w:val="16"/>
          <w:szCs w:val="16"/>
          <w:lang w:val="en-US"/>
        </w:rPr>
      </w:pPr>
    </w:p>
    <w:p w14:paraId="23DA9AC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package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fragments</w:t>
      </w:r>
      <w:proofErr w:type="spellEnd"/>
    </w:p>
    <w:p w14:paraId="14713F3B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579379F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content.Context</w:t>
      </w:r>
      <w:proofErr w:type="spellEnd"/>
    </w:p>
    <w:p w14:paraId="4FBB207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os.Bundle</w:t>
      </w:r>
      <w:proofErr w:type="spellEnd"/>
    </w:p>
    <w:p w14:paraId="58DA763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import android.view.*</w:t>
      </w:r>
    </w:p>
    <w:p w14:paraId="4FF5D9C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widget.TextView</w:t>
      </w:r>
      <w:proofErr w:type="spellEnd"/>
    </w:p>
    <w:p w14:paraId="25B13B5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widget.Toast</w:t>
      </w:r>
      <w:proofErr w:type="spellEnd"/>
    </w:p>
    <w:p w14:paraId="1B3DE5A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core.os.bundleOf</w:t>
      </w:r>
      <w:proofErr w:type="spellEnd"/>
    </w:p>
    <w:p w14:paraId="309FECD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fragment.app.Fragment</w:t>
      </w:r>
      <w:proofErr w:type="spellEnd"/>
    </w:p>
    <w:p w14:paraId="024ED92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recyclerview.widget.LinearLayoutManager</w:t>
      </w:r>
      <w:proofErr w:type="spellEnd"/>
    </w:p>
    <w:p w14:paraId="25ED016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recyclerview.widget.RecyclerView</w:t>
      </w:r>
      <w:proofErr w:type="spellEnd"/>
    </w:p>
    <w:p w14:paraId="105BEFF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swiperefreshlayout.widget.SwipeRefreshLayout</w:t>
      </w:r>
      <w:proofErr w:type="spellEnd"/>
    </w:p>
    <w:p w14:paraId="32129B6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inter_face.Callbacks</w:t>
      </w:r>
      <w:proofErr w:type="spellEnd"/>
    </w:p>
    <w:p w14:paraId="0EE04D6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R</w:t>
      </w:r>
      <w:proofErr w:type="spellEnd"/>
    </w:p>
    <w:p w14:paraId="4E064ED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model.Student</w:t>
      </w:r>
      <w:proofErr w:type="spellEnd"/>
    </w:p>
    <w:p w14:paraId="630B99E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database.StudentFirebase</w:t>
      </w:r>
      <w:proofErr w:type="spellEnd"/>
    </w:p>
    <w:p w14:paraId="4F1CCA5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import com.google.android.material.floatingactionbutton.FloatingActionButton</w:t>
      </w:r>
    </w:p>
    <w:p w14:paraId="1E8AB8F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google.firebase.database.DataSnapshot</w:t>
      </w:r>
      <w:proofErr w:type="spellEnd"/>
    </w:p>
    <w:p w14:paraId="4AE64A9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google.firebase.database.DatabaseError</w:t>
      </w:r>
      <w:proofErr w:type="spellEnd"/>
    </w:p>
    <w:p w14:paraId="7FC7AC6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google.firebase.database.ValueEventListener</w:t>
      </w:r>
      <w:proofErr w:type="spellEnd"/>
    </w:p>
    <w:p w14:paraId="2A2D3AA4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242F75F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class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ListFragm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: Fragment() {</w:t>
      </w:r>
    </w:p>
    <w:p w14:paraId="4BCDCDD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late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ar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RecyclerView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RecyclerView</w:t>
      </w:r>
      <w:proofErr w:type="spellEnd"/>
    </w:p>
    <w:p w14:paraId="315E78A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var adapter: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Adapt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Adapter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emptyList</w:t>
      </w:r>
      <w:proofErr w:type="spellEnd"/>
      <w:r>
        <w:rPr>
          <w:rFonts w:ascii="Consolas" w:hAnsi="Consolas"/>
          <w:sz w:val="16"/>
          <w:szCs w:val="16"/>
          <w:lang w:val="en-US"/>
        </w:rPr>
        <w:t>())</w:t>
      </w:r>
    </w:p>
    <w:p w14:paraId="1047D72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var callbacks: Callbacks? = null</w:t>
      </w:r>
    </w:p>
    <w:p w14:paraId="2F15619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late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ar menu: Menu</w:t>
      </w:r>
    </w:p>
    <w:p w14:paraId="624C90D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var </w:t>
      </w:r>
      <w:proofErr w:type="spellStart"/>
      <w:r>
        <w:rPr>
          <w:rFonts w:ascii="Consolas" w:hAnsi="Consolas"/>
          <w:sz w:val="16"/>
          <w:szCs w:val="16"/>
          <w:lang w:val="en-US"/>
        </w:rPr>
        <w:t>addingButt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FloatingActionButton</w:t>
      </w:r>
      <w:proofErr w:type="spellEnd"/>
      <w:r>
        <w:rPr>
          <w:rFonts w:ascii="Consolas" w:hAnsi="Consolas"/>
          <w:sz w:val="16"/>
          <w:szCs w:val="16"/>
          <w:lang w:val="en-US"/>
        </w:rPr>
        <w:t>? = null</w:t>
      </w:r>
    </w:p>
    <w:p w14:paraId="2E5DD63C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0F089D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Attach</w:t>
      </w:r>
      <w:proofErr w:type="spellEnd"/>
      <w:r>
        <w:rPr>
          <w:rFonts w:ascii="Consolas" w:hAnsi="Consolas"/>
          <w:sz w:val="16"/>
          <w:szCs w:val="16"/>
          <w:lang w:val="en-US"/>
        </w:rPr>
        <w:t>(context: Context) {</w:t>
      </w:r>
    </w:p>
    <w:p w14:paraId="06E6143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Attach</w:t>
      </w:r>
      <w:proofErr w:type="spellEnd"/>
      <w:r>
        <w:rPr>
          <w:rFonts w:ascii="Consolas" w:hAnsi="Consolas"/>
          <w:sz w:val="16"/>
          <w:szCs w:val="16"/>
          <w:lang w:val="en-US"/>
        </w:rPr>
        <w:t>(context)</w:t>
      </w:r>
    </w:p>
    <w:p w14:paraId="43A1700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callbacks = context as? Callbacks</w:t>
      </w:r>
    </w:p>
    <w:p w14:paraId="23534FF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.students.clear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4E2EF8D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7B0D2898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42DB3CE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re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: Bundle?) {</w:t>
      </w:r>
    </w:p>
    <w:p w14:paraId="6FBCB3D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Cre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354C79A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etHasOptionsMenu</w:t>
      </w:r>
      <w:proofErr w:type="spellEnd"/>
      <w:r>
        <w:rPr>
          <w:rFonts w:ascii="Consolas" w:hAnsi="Consolas"/>
          <w:sz w:val="16"/>
          <w:szCs w:val="16"/>
          <w:lang w:val="en-US"/>
        </w:rPr>
        <w:t>(true)</w:t>
      </w:r>
    </w:p>
    <w:p w14:paraId="51E4C6C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50AA8D78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A0211E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reateView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</w:p>
    <w:p w14:paraId="7C74C40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inflater: </w:t>
      </w:r>
      <w:proofErr w:type="spellStart"/>
      <w:r>
        <w:rPr>
          <w:rFonts w:ascii="Consolas" w:hAnsi="Consolas"/>
          <w:sz w:val="16"/>
          <w:szCs w:val="16"/>
          <w:lang w:val="en-US"/>
        </w:rPr>
        <w:t>LayoutInflater</w:t>
      </w:r>
      <w:proofErr w:type="spellEnd"/>
      <w:r>
        <w:rPr>
          <w:rFonts w:ascii="Consolas" w:hAnsi="Consolas"/>
          <w:sz w:val="16"/>
          <w:szCs w:val="16"/>
          <w:lang w:val="en-US"/>
        </w:rPr>
        <w:t>,</w:t>
      </w:r>
    </w:p>
    <w:p w14:paraId="2691DC0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container: </w:t>
      </w:r>
      <w:proofErr w:type="spellStart"/>
      <w:proofErr w:type="gramStart"/>
      <w:r>
        <w:rPr>
          <w:rFonts w:ascii="Consolas" w:hAnsi="Consolas"/>
          <w:sz w:val="16"/>
          <w:szCs w:val="16"/>
          <w:lang w:val="en-US"/>
        </w:rPr>
        <w:t>ViewGroup</w:t>
      </w:r>
      <w:proofErr w:type="spellEnd"/>
      <w:r>
        <w:rPr>
          <w:rFonts w:ascii="Consolas" w:hAnsi="Consolas"/>
          <w:sz w:val="16"/>
          <w:szCs w:val="16"/>
          <w:lang w:val="en-US"/>
        </w:rPr>
        <w:t>?,</w:t>
      </w:r>
      <w:proofErr w:type="gramEnd"/>
    </w:p>
    <w:p w14:paraId="44B1A52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: Bundle?</w:t>
      </w:r>
    </w:p>
    <w:p w14:paraId="6E1A532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): View? {</w:t>
      </w:r>
    </w:p>
    <w:p w14:paraId="02F5455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iew = </w:t>
      </w:r>
      <w:proofErr w:type="spellStart"/>
      <w:r>
        <w:rPr>
          <w:rFonts w:ascii="Consolas" w:hAnsi="Consolas"/>
          <w:sz w:val="16"/>
          <w:szCs w:val="16"/>
          <w:lang w:val="en-US"/>
        </w:rPr>
        <w:t>inflater.infl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layout.fragment_student_list</w:t>
      </w:r>
      <w:proofErr w:type="spellEnd"/>
      <w:r>
        <w:rPr>
          <w:rFonts w:ascii="Consolas" w:hAnsi="Consolas"/>
          <w:sz w:val="16"/>
          <w:szCs w:val="16"/>
          <w:lang w:val="en-US"/>
        </w:rPr>
        <w:t>, container, false)</w:t>
      </w:r>
    </w:p>
    <w:p w14:paraId="1672787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RecyclerView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student_recycler_view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) as </w:t>
      </w:r>
      <w:proofErr w:type="spellStart"/>
      <w:r>
        <w:rPr>
          <w:rFonts w:ascii="Consolas" w:hAnsi="Consolas"/>
          <w:sz w:val="16"/>
          <w:szCs w:val="16"/>
          <w:lang w:val="en-US"/>
        </w:rPr>
        <w:t>RecyclerView</w:t>
      </w:r>
      <w:proofErr w:type="spellEnd"/>
    </w:p>
    <w:p w14:paraId="4084673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RecyclerView.layoutManag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LinearLayoutManager</w:t>
      </w:r>
      <w:proofErr w:type="spellEnd"/>
      <w:r>
        <w:rPr>
          <w:rFonts w:ascii="Consolas" w:hAnsi="Consolas"/>
          <w:sz w:val="16"/>
          <w:szCs w:val="16"/>
          <w:lang w:val="en-US"/>
        </w:rPr>
        <w:t>(context)</w:t>
      </w:r>
    </w:p>
    <w:p w14:paraId="32788EB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RecyclerView.adapt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adapter</w:t>
      </w:r>
    </w:p>
    <w:p w14:paraId="56088F6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return view</w:t>
      </w:r>
    </w:p>
    <w:p w14:paraId="2172126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3037A9F1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27F5DD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reateOptionsMenu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menu: Menu, inflater: </w:t>
      </w:r>
      <w:proofErr w:type="spellStart"/>
      <w:r>
        <w:rPr>
          <w:rFonts w:ascii="Consolas" w:hAnsi="Consolas"/>
          <w:sz w:val="16"/>
          <w:szCs w:val="16"/>
          <w:lang w:val="en-US"/>
        </w:rPr>
        <w:t>MenuInflater</w:t>
      </w:r>
      <w:proofErr w:type="spellEnd"/>
      <w:r>
        <w:rPr>
          <w:rFonts w:ascii="Consolas" w:hAnsi="Consolas"/>
          <w:sz w:val="16"/>
          <w:szCs w:val="16"/>
          <w:lang w:val="en-US"/>
        </w:rPr>
        <w:t>) {</w:t>
      </w:r>
    </w:p>
    <w:p w14:paraId="4B3ED78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CreateOptionsMenu</w:t>
      </w:r>
      <w:proofErr w:type="spellEnd"/>
      <w:r>
        <w:rPr>
          <w:rFonts w:ascii="Consolas" w:hAnsi="Consolas"/>
          <w:sz w:val="16"/>
          <w:szCs w:val="16"/>
          <w:lang w:val="en-US"/>
        </w:rPr>
        <w:t>(menu, inflater)</w:t>
      </w:r>
    </w:p>
    <w:p w14:paraId="44DFC75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inflater.infl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menu.fragment_student_list</w:t>
      </w:r>
      <w:proofErr w:type="spellEnd"/>
      <w:r>
        <w:rPr>
          <w:rFonts w:ascii="Consolas" w:hAnsi="Consolas"/>
          <w:sz w:val="16"/>
          <w:szCs w:val="16"/>
          <w:lang w:val="en-US"/>
        </w:rPr>
        <w:t>, menu)</w:t>
      </w:r>
    </w:p>
    <w:p w14:paraId="57EE1D6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his.menu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menu</w:t>
      </w:r>
    </w:p>
    <w:p w14:paraId="64EAF45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24ACE4CF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17D290F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OptionsItemSelected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item: </w:t>
      </w:r>
      <w:proofErr w:type="spellStart"/>
      <w:r>
        <w:rPr>
          <w:rFonts w:ascii="Consolas" w:hAnsi="Consolas"/>
          <w:sz w:val="16"/>
          <w:szCs w:val="16"/>
          <w:lang w:val="en-US"/>
        </w:rPr>
        <w:t>MenuItem</w:t>
      </w:r>
      <w:proofErr w:type="spellEnd"/>
      <w:r>
        <w:rPr>
          <w:rFonts w:ascii="Consolas" w:hAnsi="Consolas"/>
          <w:sz w:val="16"/>
          <w:szCs w:val="16"/>
          <w:lang w:val="en-US"/>
        </w:rPr>
        <w:t>): Boolean {</w:t>
      </w:r>
    </w:p>
    <w:p w14:paraId="040F732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return when (</w:t>
      </w:r>
      <w:proofErr w:type="spellStart"/>
      <w:r>
        <w:rPr>
          <w:rFonts w:ascii="Consolas" w:hAnsi="Consolas"/>
          <w:sz w:val="16"/>
          <w:szCs w:val="16"/>
          <w:lang w:val="en-US"/>
        </w:rPr>
        <w:t>item.itemId</w:t>
      </w:r>
      <w:proofErr w:type="spellEnd"/>
      <w:r>
        <w:rPr>
          <w:rFonts w:ascii="Consolas" w:hAnsi="Consolas"/>
          <w:sz w:val="16"/>
          <w:szCs w:val="16"/>
          <w:lang w:val="en-US"/>
        </w:rPr>
        <w:t>) {</w:t>
      </w:r>
    </w:p>
    <w:p w14:paraId="5FC14D7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R.id.sorting_stud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-&gt; {</w:t>
      </w:r>
    </w:p>
    <w:p w14:paraId="15C5FE8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gramStart"/>
      <w:r>
        <w:rPr>
          <w:rFonts w:ascii="Consolas" w:hAnsi="Consolas"/>
          <w:sz w:val="16"/>
          <w:szCs w:val="16"/>
          <w:lang w:val="en-US"/>
        </w:rPr>
        <w:t>callbacks?.</w:t>
      </w:r>
      <w:proofErr w:type="spellStart"/>
      <w:proofErr w:type="gramEnd"/>
      <w:r>
        <w:rPr>
          <w:rFonts w:ascii="Consolas" w:hAnsi="Consolas"/>
          <w:sz w:val="16"/>
          <w:szCs w:val="16"/>
          <w:lang w:val="en-US"/>
        </w:rPr>
        <w:t>onSettings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67C2B6F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true</w:t>
      </w:r>
    </w:p>
    <w:p w14:paraId="33F222D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}</w:t>
      </w:r>
    </w:p>
    <w:p w14:paraId="6B2F1DF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else -&gt; return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OptionsItemSelected</w:t>
      </w:r>
      <w:proofErr w:type="spellEnd"/>
      <w:r>
        <w:rPr>
          <w:rFonts w:ascii="Consolas" w:hAnsi="Consolas"/>
          <w:sz w:val="16"/>
          <w:szCs w:val="16"/>
          <w:lang w:val="en-US"/>
        </w:rPr>
        <w:t>(item)</w:t>
      </w:r>
    </w:p>
    <w:p w14:paraId="099C9B3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57FB5FC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6196241E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57F4700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lastRenderedPageBreak/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ViewCreated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view: View, 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: Bundle?) {</w:t>
      </w:r>
    </w:p>
    <w:p w14:paraId="577ADAA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ViewCreated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view, 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1F22A976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0FCBCC3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/>
          <w:sz w:val="16"/>
          <w:szCs w:val="16"/>
          <w:lang w:val="en-US"/>
        </w:rPr>
        <w:t>swipeRefreshLayou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SwipeRefreshLayou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refresh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1866243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wipeRefreshLayout.setOnRefresh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2188EBD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gramStart"/>
      <w:r>
        <w:rPr>
          <w:rFonts w:ascii="Consolas" w:hAnsi="Consolas"/>
          <w:sz w:val="16"/>
          <w:szCs w:val="16"/>
          <w:lang w:val="en-US"/>
        </w:rPr>
        <w:t>callbacks?.</w:t>
      </w:r>
      <w:proofErr w:type="spellStart"/>
      <w:proofErr w:type="gramEnd"/>
      <w:r>
        <w:rPr>
          <w:rFonts w:ascii="Consolas" w:hAnsi="Consolas"/>
          <w:sz w:val="16"/>
          <w:szCs w:val="16"/>
          <w:lang w:val="en-US"/>
        </w:rPr>
        <w:t>onMainScreen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1CCD3D8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08BD2488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5B2F1E6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.reference.addValueEvent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object : </w:t>
      </w:r>
      <w:proofErr w:type="spellStart"/>
      <w:r>
        <w:rPr>
          <w:rFonts w:ascii="Consolas" w:hAnsi="Consolas"/>
          <w:sz w:val="16"/>
          <w:szCs w:val="16"/>
          <w:lang w:val="en-US"/>
        </w:rPr>
        <w:t>ValueEvent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39ADC9E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DataChang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dataSnapsho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DataSnapshot</w:t>
      </w:r>
      <w:proofErr w:type="spellEnd"/>
      <w:r>
        <w:rPr>
          <w:rFonts w:ascii="Consolas" w:hAnsi="Consolas"/>
          <w:sz w:val="16"/>
          <w:szCs w:val="16"/>
          <w:lang w:val="en-US"/>
        </w:rPr>
        <w:t>) {</w:t>
      </w:r>
    </w:p>
    <w:p w14:paraId="5B2697A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for (ds in </w:t>
      </w:r>
      <w:proofErr w:type="spellStart"/>
      <w:r>
        <w:rPr>
          <w:rFonts w:ascii="Consolas" w:hAnsi="Consolas"/>
          <w:sz w:val="16"/>
          <w:szCs w:val="16"/>
          <w:lang w:val="en-US"/>
        </w:rPr>
        <w:t>dataSnapshot.children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7293BBA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    try {</w:t>
      </w:r>
    </w:p>
    <w:p w14:paraId="2891D58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        StudentFirebase.students.add(requireNotNull(ds.getValue(</w:t>
      </w:r>
      <w:proofErr w:type="gramStart"/>
      <w:r>
        <w:rPr>
          <w:rFonts w:ascii="Consolas" w:hAnsi="Consolas"/>
          <w:sz w:val="16"/>
          <w:szCs w:val="16"/>
          <w:lang w:val="en-US"/>
        </w:rPr>
        <w:t>Student::</w:t>
      </w:r>
      <w:proofErr w:type="gramEnd"/>
      <w:r>
        <w:rPr>
          <w:rFonts w:ascii="Consolas" w:hAnsi="Consolas"/>
          <w:sz w:val="16"/>
          <w:szCs w:val="16"/>
          <w:lang w:val="en-US"/>
        </w:rPr>
        <w:t>class.java)))</w:t>
      </w:r>
    </w:p>
    <w:p w14:paraId="7DBA2F6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    } catch (e: Exception) {</w:t>
      </w:r>
    </w:p>
    <w:p w14:paraId="6AB9708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        continue</w:t>
      </w:r>
    </w:p>
    <w:p w14:paraId="67201EC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    }</w:t>
      </w:r>
    </w:p>
    <w:p w14:paraId="56488ECE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89B539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set = HashSet&lt;Student&gt;(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.students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39E3CBF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.students.clear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7315587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.students.addAll</w:t>
      </w:r>
      <w:proofErr w:type="spellEnd"/>
      <w:r>
        <w:rPr>
          <w:rFonts w:ascii="Consolas" w:hAnsi="Consolas"/>
          <w:sz w:val="16"/>
          <w:szCs w:val="16"/>
          <w:lang w:val="en-US"/>
        </w:rPr>
        <w:t>(set)</w:t>
      </w:r>
    </w:p>
    <w:p w14:paraId="14F09A5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StudentFirebase.sortStudents(requireNotNull(</w:t>
      </w:r>
      <w:proofErr w:type="gramStart"/>
      <w:r>
        <w:rPr>
          <w:rFonts w:ascii="Consolas" w:hAnsi="Consolas"/>
          <w:sz w:val="16"/>
          <w:szCs w:val="16"/>
          <w:lang w:val="en-US"/>
        </w:rPr>
        <w:t>arguments?.</w:t>
      </w:r>
      <w:proofErr w:type="gramEnd"/>
      <w:r>
        <w:rPr>
          <w:rFonts w:ascii="Consolas" w:hAnsi="Consolas"/>
          <w:sz w:val="16"/>
          <w:szCs w:val="16"/>
          <w:lang w:val="en-US"/>
        </w:rPr>
        <w:t>getString(SORTING_MODE)))</w:t>
      </w:r>
    </w:p>
    <w:p w14:paraId="6D5EAB7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adapter.students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Firebase.students</w:t>
      </w:r>
      <w:proofErr w:type="spellEnd"/>
    </w:p>
    <w:p w14:paraId="63E3D6B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RecyclerView.adapt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adapter</w:t>
      </w:r>
    </w:p>
    <w:p w14:paraId="36B1A54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}</w:t>
      </w:r>
    </w:p>
    <w:p w14:paraId="581DF9AB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10FFF86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ancelle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databaseErro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DatabaseError</w:t>
      </w:r>
      <w:proofErr w:type="spellEnd"/>
      <w:r>
        <w:rPr>
          <w:rFonts w:ascii="Consolas" w:hAnsi="Consolas"/>
          <w:sz w:val="16"/>
          <w:szCs w:val="16"/>
          <w:lang w:val="en-US"/>
        </w:rPr>
        <w:t>) {</w:t>
      </w:r>
    </w:p>
    <w:p w14:paraId="46E954B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oast.makeText</w:t>
      </w:r>
      <w:proofErr w:type="spellEnd"/>
      <w:r>
        <w:rPr>
          <w:rFonts w:ascii="Consolas" w:hAnsi="Consolas"/>
          <w:sz w:val="16"/>
          <w:szCs w:val="16"/>
          <w:lang w:val="en-US"/>
        </w:rPr>
        <w:t>(context, "$</w:t>
      </w:r>
      <w:proofErr w:type="spellStart"/>
      <w:r>
        <w:rPr>
          <w:rFonts w:ascii="Consolas" w:hAnsi="Consolas"/>
          <w:sz w:val="16"/>
          <w:szCs w:val="16"/>
          <w:lang w:val="en-US"/>
        </w:rPr>
        <w:t>databaseErro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", </w:t>
      </w:r>
      <w:proofErr w:type="spellStart"/>
      <w:r>
        <w:rPr>
          <w:rFonts w:ascii="Consolas" w:hAnsi="Consolas"/>
          <w:sz w:val="16"/>
          <w:szCs w:val="16"/>
          <w:lang w:val="en-US"/>
        </w:rPr>
        <w:t>Toast.LENGTH_SHORT</w:t>
      </w:r>
      <w:proofErr w:type="spellEnd"/>
      <w:r>
        <w:rPr>
          <w:rFonts w:ascii="Consolas" w:hAnsi="Consolas"/>
          <w:sz w:val="16"/>
          <w:szCs w:val="16"/>
          <w:lang w:val="en-US"/>
        </w:rPr>
        <w:t>).show()</w:t>
      </w:r>
    </w:p>
    <w:p w14:paraId="0064E84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}</w:t>
      </w:r>
    </w:p>
    <w:p w14:paraId="3A2E8FF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)</w:t>
      </w:r>
    </w:p>
    <w:p w14:paraId="27556008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1151D35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addingButt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floatingActionButton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0B25B8E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proofErr w:type="gramStart"/>
      <w:r>
        <w:rPr>
          <w:rFonts w:ascii="Consolas" w:hAnsi="Consolas"/>
          <w:sz w:val="16"/>
          <w:szCs w:val="16"/>
          <w:lang w:val="en-US"/>
        </w:rPr>
        <w:t>addingButton</w:t>
      </w:r>
      <w:proofErr w:type="spellEnd"/>
      <w:r>
        <w:rPr>
          <w:rFonts w:ascii="Consolas" w:hAnsi="Consolas"/>
          <w:sz w:val="16"/>
          <w:szCs w:val="16"/>
          <w:lang w:val="en-US"/>
        </w:rPr>
        <w:t>?.</w:t>
      </w:r>
      <w:proofErr w:type="spellStart"/>
      <w:proofErr w:type="gramEnd"/>
      <w:r>
        <w:rPr>
          <w:rFonts w:ascii="Consolas" w:hAnsi="Consolas"/>
          <w:sz w:val="16"/>
          <w:szCs w:val="16"/>
          <w:lang w:val="en-US"/>
        </w:rPr>
        <w:t>setOnClick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413338E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gramStart"/>
      <w:r>
        <w:rPr>
          <w:rFonts w:ascii="Consolas" w:hAnsi="Consolas"/>
          <w:sz w:val="16"/>
          <w:szCs w:val="16"/>
          <w:lang w:val="en-US"/>
        </w:rPr>
        <w:t>callbacks?.</w:t>
      </w:r>
      <w:proofErr w:type="spellStart"/>
      <w:proofErr w:type="gramEnd"/>
      <w:r>
        <w:rPr>
          <w:rFonts w:ascii="Consolas" w:hAnsi="Consolas"/>
          <w:sz w:val="16"/>
          <w:szCs w:val="16"/>
          <w:lang w:val="en-US"/>
        </w:rPr>
        <w:t>onCreateNewStudent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651ADE9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52DA3D8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1977CC8C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23EEE28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Detach</w:t>
      </w:r>
      <w:proofErr w:type="spellEnd"/>
      <w:r>
        <w:rPr>
          <w:rFonts w:ascii="Consolas" w:hAnsi="Consolas"/>
          <w:sz w:val="16"/>
          <w:szCs w:val="16"/>
          <w:lang w:val="en-US"/>
        </w:rPr>
        <w:t>() {</w:t>
      </w:r>
    </w:p>
    <w:p w14:paraId="1E758D2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Detach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1EB4831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callbacks = null</w:t>
      </w:r>
    </w:p>
    <w:p w14:paraId="0E1590C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6C5FD518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37ED96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inner class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Hold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view: View) : </w:t>
      </w:r>
      <w:proofErr w:type="spellStart"/>
      <w:r>
        <w:rPr>
          <w:rFonts w:ascii="Consolas" w:hAnsi="Consolas"/>
          <w:sz w:val="16"/>
          <w:szCs w:val="16"/>
          <w:lang w:val="en-US"/>
        </w:rPr>
        <w:t>RecyclerView.ViewHolder</w:t>
      </w:r>
      <w:proofErr w:type="spellEnd"/>
      <w:r>
        <w:rPr>
          <w:rFonts w:ascii="Consolas" w:hAnsi="Consolas"/>
          <w:sz w:val="16"/>
          <w:szCs w:val="16"/>
          <w:lang w:val="en-US"/>
        </w:rPr>
        <w:t>(view),</w:t>
      </w:r>
    </w:p>
    <w:p w14:paraId="24671C9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iew.OnClick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22C15E7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late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ar student: Student</w:t>
      </w:r>
    </w:p>
    <w:p w14:paraId="6F52EF1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/>
          <w:sz w:val="16"/>
          <w:szCs w:val="16"/>
          <w:lang w:val="en-US"/>
        </w:rPr>
        <w:t>nameTextView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TextView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item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name_student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5BAB7E6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/>
          <w:sz w:val="16"/>
          <w:szCs w:val="16"/>
          <w:lang w:val="en-US"/>
        </w:rPr>
        <w:t>ageTextView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TextView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item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age_student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5D1E0E9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/>
          <w:sz w:val="16"/>
          <w:szCs w:val="16"/>
          <w:lang w:val="en-US"/>
        </w:rPr>
        <w:t>ratingTextView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</w:t>
      </w:r>
      <w:proofErr w:type="spellStart"/>
      <w:r>
        <w:rPr>
          <w:rFonts w:ascii="Consolas" w:hAnsi="Consolas"/>
          <w:sz w:val="16"/>
          <w:szCs w:val="16"/>
          <w:lang w:val="en-US"/>
        </w:rPr>
        <w:t>TextView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item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rating_student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65236FE7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1B88ED1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6EFBCAE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itemView.setOnClickListener</w:t>
      </w:r>
      <w:proofErr w:type="spellEnd"/>
      <w:r>
        <w:rPr>
          <w:rFonts w:ascii="Consolas" w:hAnsi="Consolas"/>
          <w:sz w:val="16"/>
          <w:szCs w:val="16"/>
          <w:lang w:val="en-US"/>
        </w:rPr>
        <w:t>(this)</w:t>
      </w:r>
    </w:p>
    <w:p w14:paraId="4CA46B1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5AAE3E54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99A13F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fun bind(student: Student) {</w:t>
      </w:r>
    </w:p>
    <w:p w14:paraId="56FC3FA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this.stud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student</w:t>
      </w:r>
    </w:p>
    <w:p w14:paraId="26228C2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nameTextView.tex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this.student.name</w:t>
      </w:r>
    </w:p>
    <w:p w14:paraId="1666E37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ageTextView.tex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this.student.age.toString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04315AC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ratingTextView.tex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this.student.rating.toString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7473174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7E518424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1847488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lick</w:t>
      </w:r>
      <w:proofErr w:type="spellEnd"/>
      <w:r>
        <w:rPr>
          <w:rFonts w:ascii="Consolas" w:hAnsi="Consolas"/>
          <w:sz w:val="16"/>
          <w:szCs w:val="16"/>
          <w:lang w:val="en-US"/>
        </w:rPr>
        <w:t>(v: View) {</w:t>
      </w:r>
    </w:p>
    <w:p w14:paraId="01B50DE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gramStart"/>
      <w:r>
        <w:rPr>
          <w:rFonts w:ascii="Consolas" w:hAnsi="Consolas"/>
          <w:sz w:val="16"/>
          <w:szCs w:val="16"/>
          <w:lang w:val="en-US"/>
        </w:rPr>
        <w:t>callbacks?.</w:t>
      </w:r>
      <w:proofErr w:type="spellStart"/>
      <w:proofErr w:type="gramEnd"/>
      <w:r>
        <w:rPr>
          <w:rFonts w:ascii="Consolas" w:hAnsi="Consolas"/>
          <w:sz w:val="16"/>
          <w:szCs w:val="16"/>
          <w:lang w:val="en-US"/>
        </w:rPr>
        <w:t>onStudentSelecte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tudent.pathKey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19E206C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0F2A767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6B101F07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483414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inner class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Adapter</w:t>
      </w:r>
      <w:proofErr w:type="spellEnd"/>
      <w:r>
        <w:rPr>
          <w:rFonts w:ascii="Consolas" w:hAnsi="Consolas"/>
          <w:sz w:val="16"/>
          <w:szCs w:val="16"/>
          <w:lang w:val="en-US"/>
        </w:rPr>
        <w:t>(var students: List&lt;Student&gt;) :</w:t>
      </w:r>
    </w:p>
    <w:p w14:paraId="1A6C5D2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RecyclerView.Adapter</w:t>
      </w:r>
      <w:proofErr w:type="spellEnd"/>
      <w:r>
        <w:rPr>
          <w:rFonts w:ascii="Consolas" w:hAnsi="Consolas"/>
          <w:sz w:val="16"/>
          <w:szCs w:val="16"/>
          <w:lang w:val="en-US"/>
        </w:rPr>
        <w:t>&lt;</w:t>
      </w:r>
      <w:proofErr w:type="spellStart"/>
      <w:r>
        <w:rPr>
          <w:rFonts w:ascii="Consolas" w:hAnsi="Consolas"/>
          <w:sz w:val="16"/>
          <w:szCs w:val="16"/>
          <w:lang w:val="en-US"/>
        </w:rPr>
        <w:t>StudentHolder</w:t>
      </w:r>
      <w:proofErr w:type="spellEnd"/>
      <w:r>
        <w:rPr>
          <w:rFonts w:ascii="Consolas" w:hAnsi="Consolas"/>
          <w:sz w:val="16"/>
          <w:szCs w:val="16"/>
          <w:lang w:val="en-US"/>
        </w:rPr>
        <w:t>&gt;() {</w:t>
      </w:r>
    </w:p>
    <w:p w14:paraId="4A3F17AF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717C5EF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reateViewHold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parent: </w:t>
      </w:r>
      <w:proofErr w:type="spellStart"/>
      <w:r>
        <w:rPr>
          <w:rFonts w:ascii="Consolas" w:hAnsi="Consolas"/>
          <w:sz w:val="16"/>
          <w:szCs w:val="16"/>
          <w:lang w:val="en-US"/>
        </w:rPr>
        <w:t>ViewGroup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, </w:t>
      </w:r>
      <w:proofErr w:type="spellStart"/>
      <w:r>
        <w:rPr>
          <w:rFonts w:ascii="Consolas" w:hAnsi="Consolas"/>
          <w:sz w:val="16"/>
          <w:szCs w:val="16"/>
          <w:lang w:val="en-US"/>
        </w:rPr>
        <w:t>viewType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: Int):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Hold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4B5484D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/>
          <w:sz w:val="16"/>
          <w:szCs w:val="16"/>
          <w:lang w:val="en-US"/>
        </w:rPr>
        <w:t>layoutInflat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LayoutInflater.from</w:t>
      </w:r>
      <w:proofErr w:type="spellEnd"/>
      <w:r>
        <w:rPr>
          <w:rFonts w:ascii="Consolas" w:hAnsi="Consolas"/>
          <w:sz w:val="16"/>
          <w:szCs w:val="16"/>
          <w:lang w:val="en-US"/>
        </w:rPr>
        <w:t>(context)</w:t>
      </w:r>
    </w:p>
    <w:p w14:paraId="04784AA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iew = </w:t>
      </w:r>
      <w:proofErr w:type="spellStart"/>
      <w:r>
        <w:rPr>
          <w:rFonts w:ascii="Consolas" w:hAnsi="Consolas"/>
          <w:sz w:val="16"/>
          <w:szCs w:val="16"/>
          <w:lang w:val="en-US"/>
        </w:rPr>
        <w:t>layoutInflater.infl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layout.list_item_student</w:t>
      </w:r>
      <w:proofErr w:type="spellEnd"/>
      <w:r>
        <w:rPr>
          <w:rFonts w:ascii="Consolas" w:hAnsi="Consolas"/>
          <w:sz w:val="16"/>
          <w:szCs w:val="16"/>
          <w:lang w:val="en-US"/>
        </w:rPr>
        <w:t>, parent, false)</w:t>
      </w:r>
    </w:p>
    <w:p w14:paraId="15D3A9E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return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Holder</w:t>
      </w:r>
      <w:proofErr w:type="spellEnd"/>
      <w:r>
        <w:rPr>
          <w:rFonts w:ascii="Consolas" w:hAnsi="Consolas"/>
          <w:sz w:val="16"/>
          <w:szCs w:val="16"/>
          <w:lang w:val="en-US"/>
        </w:rPr>
        <w:t>(view)</w:t>
      </w:r>
    </w:p>
    <w:p w14:paraId="7429CB3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02662E6A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250F50C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BindViewHold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holder: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Holder</w:t>
      </w:r>
      <w:proofErr w:type="spellEnd"/>
      <w:r>
        <w:rPr>
          <w:rFonts w:ascii="Consolas" w:hAnsi="Consolas"/>
          <w:sz w:val="16"/>
          <w:szCs w:val="16"/>
          <w:lang w:val="en-US"/>
        </w:rPr>
        <w:t>, position: Int) {</w:t>
      </w:r>
    </w:p>
    <w:p w14:paraId="579ACBF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holder.bind</w:t>
      </w:r>
      <w:proofErr w:type="spellEnd"/>
      <w:r>
        <w:rPr>
          <w:rFonts w:ascii="Consolas" w:hAnsi="Consolas"/>
          <w:sz w:val="16"/>
          <w:szCs w:val="16"/>
          <w:lang w:val="en-US"/>
        </w:rPr>
        <w:t>(students[position])</w:t>
      </w:r>
    </w:p>
    <w:p w14:paraId="688ED1B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4A111CCC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0D8A8F7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getItemCou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) 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s.size</w:t>
      </w:r>
      <w:proofErr w:type="spellEnd"/>
    </w:p>
    <w:p w14:paraId="17AF459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3A0C8406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0D31A47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lastRenderedPageBreak/>
        <w:t xml:space="preserve">    companion object {</w:t>
      </w:r>
    </w:p>
    <w:p w14:paraId="447E106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private const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SORTING_MODE = "sorting mode"</w:t>
      </w:r>
    </w:p>
    <w:p w14:paraId="33478C8B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5AE77D8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@JvmStatic</w:t>
      </w:r>
    </w:p>
    <w:p w14:paraId="7DC74D0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newInstanc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ortingMode</w:t>
      </w:r>
      <w:proofErr w:type="spellEnd"/>
      <w:r>
        <w:rPr>
          <w:rFonts w:ascii="Consolas" w:hAnsi="Consolas"/>
          <w:sz w:val="16"/>
          <w:szCs w:val="16"/>
          <w:lang w:val="en-US"/>
        </w:rPr>
        <w:t>: String = ""):</w:t>
      </w:r>
    </w:p>
    <w:p w14:paraId="61E2ED1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ListFragm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ListFragment</w:t>
      </w:r>
      <w:proofErr w:type="spellEnd"/>
      <w:r>
        <w:rPr>
          <w:rFonts w:ascii="Consolas" w:hAnsi="Consolas"/>
          <w:sz w:val="16"/>
          <w:szCs w:val="16"/>
          <w:lang w:val="en-US"/>
        </w:rPr>
        <w:t>().apply {</w:t>
      </w:r>
    </w:p>
    <w:p w14:paraId="59AE8CC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arguments = </w:t>
      </w:r>
      <w:proofErr w:type="spellStart"/>
      <w:r>
        <w:rPr>
          <w:rFonts w:ascii="Consolas" w:hAnsi="Consolas"/>
          <w:sz w:val="16"/>
          <w:szCs w:val="16"/>
          <w:lang w:val="en-US"/>
        </w:rPr>
        <w:t>bundleOf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SORTING_MODE to </w:t>
      </w:r>
      <w:proofErr w:type="spellStart"/>
      <w:r>
        <w:rPr>
          <w:rFonts w:ascii="Consolas" w:hAnsi="Consolas"/>
          <w:sz w:val="16"/>
          <w:szCs w:val="16"/>
          <w:lang w:val="en-US"/>
        </w:rPr>
        <w:t>sortingMode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185ABC8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6C00516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633FB0A3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}</w:t>
      </w:r>
    </w:p>
    <w:p w14:paraId="1D683D5A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43065AE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b/>
          <w:bCs/>
          <w:sz w:val="20"/>
          <w:szCs w:val="20"/>
          <w:lang w:val="en-US"/>
        </w:rPr>
      </w:pPr>
      <w:proofErr w:type="spellStart"/>
      <w:r>
        <w:rPr>
          <w:rFonts w:ascii="Consolas" w:hAnsi="Consolas"/>
          <w:b/>
          <w:bCs/>
          <w:sz w:val="20"/>
          <w:szCs w:val="20"/>
          <w:lang w:val="en-US"/>
        </w:rPr>
        <w:t>StudentSettingsFragment.kt</w:t>
      </w:r>
      <w:proofErr w:type="spellEnd"/>
    </w:p>
    <w:p w14:paraId="65D9DBAE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71CD8FE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package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fragments</w:t>
      </w:r>
      <w:proofErr w:type="spellEnd"/>
    </w:p>
    <w:p w14:paraId="76168E1F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5A57292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Manifest</w:t>
      </w:r>
      <w:proofErr w:type="spellEnd"/>
    </w:p>
    <w:p w14:paraId="5CD3B58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app.Activity</w:t>
      </w:r>
      <w:proofErr w:type="spellEnd"/>
    </w:p>
    <w:p w14:paraId="40E80AD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content.Context</w:t>
      </w:r>
      <w:proofErr w:type="spellEnd"/>
    </w:p>
    <w:p w14:paraId="20F5555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content.Intent</w:t>
      </w:r>
      <w:proofErr w:type="spellEnd"/>
    </w:p>
    <w:p w14:paraId="7ED7C60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content.pm.PackageManager</w:t>
      </w:r>
      <w:proofErr w:type="spellEnd"/>
    </w:p>
    <w:p w14:paraId="36D4785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net.Uri</w:t>
      </w:r>
      <w:proofErr w:type="spellEnd"/>
    </w:p>
    <w:p w14:paraId="101AA42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os.Bundle</w:t>
      </w:r>
      <w:proofErr w:type="spellEnd"/>
    </w:p>
    <w:p w14:paraId="691895F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view.LayoutInflater</w:t>
      </w:r>
      <w:proofErr w:type="spellEnd"/>
    </w:p>
    <w:p w14:paraId="6F3DA26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view.View</w:t>
      </w:r>
      <w:proofErr w:type="spellEnd"/>
    </w:p>
    <w:p w14:paraId="2A8C57C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view.ViewGroup</w:t>
      </w:r>
      <w:proofErr w:type="spellEnd"/>
    </w:p>
    <w:p w14:paraId="651071F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widget.Button</w:t>
      </w:r>
      <w:proofErr w:type="spellEnd"/>
    </w:p>
    <w:p w14:paraId="42F1EB0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fragment.app.Fragment</w:t>
      </w:r>
      <w:proofErr w:type="spellEnd"/>
    </w:p>
    <w:p w14:paraId="55D31A0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activity.addCallback</w:t>
      </w:r>
      <w:proofErr w:type="spellEnd"/>
    </w:p>
    <w:p w14:paraId="1E9A634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core.app.ActivityCompat</w:t>
      </w:r>
      <w:proofErr w:type="spellEnd"/>
    </w:p>
    <w:p w14:paraId="23DE468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x.core.content.ContextCompat</w:t>
      </w:r>
      <w:proofErr w:type="spellEnd"/>
    </w:p>
    <w:p w14:paraId="214445F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inter_face.Callbacks</w:t>
      </w:r>
      <w:proofErr w:type="spellEnd"/>
    </w:p>
    <w:p w14:paraId="533CF2E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R</w:t>
      </w:r>
      <w:proofErr w:type="spellEnd"/>
    </w:p>
    <w:p w14:paraId="643FE13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kotlin.system.exitProcess</w:t>
      </w:r>
      <w:proofErr w:type="spellEnd"/>
    </w:p>
    <w:p w14:paraId="01AFA52B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4A60203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class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SettingsFragmen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: Fragment() {</w:t>
      </w:r>
    </w:p>
    <w:p w14:paraId="64C09D4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var buttons: Array&lt;Button?&gt; = Array(3) { null }</w:t>
      </w:r>
    </w:p>
    <w:p w14:paraId="4C5F49B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late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ar </w:t>
      </w:r>
      <w:proofErr w:type="spellStart"/>
      <w:r>
        <w:rPr>
          <w:rFonts w:ascii="Consolas" w:hAnsi="Consolas"/>
          <w:sz w:val="16"/>
          <w:szCs w:val="16"/>
          <w:lang w:val="en-US"/>
        </w:rPr>
        <w:t>contactButton</w:t>
      </w:r>
      <w:proofErr w:type="spellEnd"/>
      <w:r>
        <w:rPr>
          <w:rFonts w:ascii="Consolas" w:hAnsi="Consolas"/>
          <w:sz w:val="16"/>
          <w:szCs w:val="16"/>
          <w:lang w:val="en-US"/>
        </w:rPr>
        <w:t>: Button</w:t>
      </w:r>
    </w:p>
    <w:p w14:paraId="7E9CF5C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late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ar </w:t>
      </w:r>
      <w:proofErr w:type="spellStart"/>
      <w:r>
        <w:rPr>
          <w:rFonts w:ascii="Consolas" w:hAnsi="Consolas"/>
          <w:sz w:val="16"/>
          <w:szCs w:val="16"/>
          <w:lang w:val="en-US"/>
        </w:rPr>
        <w:t>backButton</w:t>
      </w:r>
      <w:proofErr w:type="spellEnd"/>
      <w:r>
        <w:rPr>
          <w:rFonts w:ascii="Consolas" w:hAnsi="Consolas"/>
          <w:sz w:val="16"/>
          <w:szCs w:val="16"/>
          <w:lang w:val="en-US"/>
        </w:rPr>
        <w:t>: Button</w:t>
      </w:r>
    </w:p>
    <w:p w14:paraId="668CF75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</w:t>
      </w:r>
      <w:proofErr w:type="spellStart"/>
      <w:r>
        <w:rPr>
          <w:rFonts w:ascii="Consolas" w:hAnsi="Consolas"/>
          <w:sz w:val="16"/>
          <w:szCs w:val="16"/>
          <w:lang w:val="en-US"/>
        </w:rPr>
        <w:t>lateini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var </w:t>
      </w:r>
      <w:proofErr w:type="spellStart"/>
      <w:r>
        <w:rPr>
          <w:rFonts w:ascii="Consolas" w:hAnsi="Consolas"/>
          <w:sz w:val="16"/>
          <w:szCs w:val="16"/>
          <w:lang w:val="en-US"/>
        </w:rPr>
        <w:t>exitButton</w:t>
      </w:r>
      <w:proofErr w:type="spellEnd"/>
      <w:r>
        <w:rPr>
          <w:rFonts w:ascii="Consolas" w:hAnsi="Consolas"/>
          <w:sz w:val="16"/>
          <w:szCs w:val="16"/>
          <w:lang w:val="en-US"/>
        </w:rPr>
        <w:t>: Button</w:t>
      </w:r>
    </w:p>
    <w:p w14:paraId="48FA3CD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var callbacks: Callbacks? = null</w:t>
      </w:r>
    </w:p>
    <w:p w14:paraId="42FCFBB1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7E508B3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Attach</w:t>
      </w:r>
      <w:proofErr w:type="spellEnd"/>
      <w:r>
        <w:rPr>
          <w:rFonts w:ascii="Consolas" w:hAnsi="Consolas"/>
          <w:sz w:val="16"/>
          <w:szCs w:val="16"/>
          <w:lang w:val="en-US"/>
        </w:rPr>
        <w:t>(context: Context) {</w:t>
      </w:r>
    </w:p>
    <w:p w14:paraId="72FAB07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Attach</w:t>
      </w:r>
      <w:proofErr w:type="spellEnd"/>
      <w:r>
        <w:rPr>
          <w:rFonts w:ascii="Consolas" w:hAnsi="Consolas"/>
          <w:sz w:val="16"/>
          <w:szCs w:val="16"/>
          <w:lang w:val="en-US"/>
        </w:rPr>
        <w:t>(context)</w:t>
      </w:r>
    </w:p>
    <w:p w14:paraId="165101F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callbacks = context as? Callbacks</w:t>
      </w:r>
    </w:p>
    <w:p w14:paraId="3CC59C9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04149B8F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25A05C7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re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: Bundle?) {</w:t>
      </w:r>
    </w:p>
    <w:p w14:paraId="140939A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Cre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40F6448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requireActivity</w:t>
      </w:r>
      <w:proofErr w:type="spellEnd"/>
      <w:r>
        <w:rPr>
          <w:rFonts w:ascii="Consolas" w:hAnsi="Consolas"/>
          <w:sz w:val="16"/>
          <w:szCs w:val="16"/>
          <w:lang w:val="en-US"/>
        </w:rPr>
        <w:t>().</w:t>
      </w:r>
      <w:proofErr w:type="spellStart"/>
      <w:r>
        <w:rPr>
          <w:rFonts w:ascii="Consolas" w:hAnsi="Consolas"/>
          <w:sz w:val="16"/>
          <w:szCs w:val="16"/>
          <w:lang w:val="en-US"/>
        </w:rPr>
        <w:t>onBackPressedDispatcher.addCallback</w:t>
      </w:r>
      <w:proofErr w:type="spellEnd"/>
      <w:r>
        <w:rPr>
          <w:rFonts w:ascii="Consolas" w:hAnsi="Consolas"/>
          <w:sz w:val="16"/>
          <w:szCs w:val="16"/>
          <w:lang w:val="en-US"/>
        </w:rPr>
        <w:t>(this) {</w:t>
      </w:r>
    </w:p>
    <w:p w14:paraId="42B03FC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gramStart"/>
      <w:r>
        <w:rPr>
          <w:rFonts w:ascii="Consolas" w:hAnsi="Consolas"/>
          <w:sz w:val="16"/>
          <w:szCs w:val="16"/>
          <w:lang w:val="en-US"/>
        </w:rPr>
        <w:t>callbacks?.</w:t>
      </w:r>
      <w:proofErr w:type="spellStart"/>
      <w:proofErr w:type="gramEnd"/>
      <w:r>
        <w:rPr>
          <w:rFonts w:ascii="Consolas" w:hAnsi="Consolas"/>
          <w:sz w:val="16"/>
          <w:szCs w:val="16"/>
          <w:lang w:val="en-US"/>
        </w:rPr>
        <w:t>onMainScreen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7E8C2A8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624890C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14E7E9CF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20015BC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reateView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</w:p>
    <w:p w14:paraId="6F2BAAC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inflater: </w:t>
      </w:r>
      <w:proofErr w:type="spellStart"/>
      <w:r>
        <w:rPr>
          <w:rFonts w:ascii="Consolas" w:hAnsi="Consolas"/>
          <w:sz w:val="16"/>
          <w:szCs w:val="16"/>
          <w:lang w:val="en-US"/>
        </w:rPr>
        <w:t>LayoutInflat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, container: </w:t>
      </w:r>
      <w:proofErr w:type="spellStart"/>
      <w:proofErr w:type="gramStart"/>
      <w:r>
        <w:rPr>
          <w:rFonts w:ascii="Consolas" w:hAnsi="Consolas"/>
          <w:sz w:val="16"/>
          <w:szCs w:val="16"/>
          <w:lang w:val="en-US"/>
        </w:rPr>
        <w:t>ViewGroup</w:t>
      </w:r>
      <w:proofErr w:type="spellEnd"/>
      <w:r>
        <w:rPr>
          <w:rFonts w:ascii="Consolas" w:hAnsi="Consolas"/>
          <w:sz w:val="16"/>
          <w:szCs w:val="16"/>
          <w:lang w:val="en-US"/>
        </w:rPr>
        <w:t>?,</w:t>
      </w:r>
      <w:proofErr w:type="gramEnd"/>
    </w:p>
    <w:p w14:paraId="79427B7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: Bundle?</w:t>
      </w:r>
    </w:p>
    <w:p w14:paraId="068662E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): View? {</w:t>
      </w:r>
    </w:p>
    <w:p w14:paraId="6C8D5BC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return </w:t>
      </w:r>
      <w:proofErr w:type="spellStart"/>
      <w:r>
        <w:rPr>
          <w:rFonts w:ascii="Consolas" w:hAnsi="Consolas"/>
          <w:sz w:val="16"/>
          <w:szCs w:val="16"/>
          <w:lang w:val="en-US"/>
        </w:rPr>
        <w:t>inflater.inflate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layout.fragment_student_settings</w:t>
      </w:r>
      <w:proofErr w:type="spellEnd"/>
      <w:r>
        <w:rPr>
          <w:rFonts w:ascii="Consolas" w:hAnsi="Consolas"/>
          <w:sz w:val="16"/>
          <w:szCs w:val="16"/>
          <w:lang w:val="en-US"/>
        </w:rPr>
        <w:t>, container, false)</w:t>
      </w:r>
    </w:p>
    <w:p w14:paraId="06071161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58326451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203F6C7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ViewCreated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view: View, 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: Bundle?) {</w:t>
      </w:r>
    </w:p>
    <w:p w14:paraId="3C30E06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ViewCreated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view, </w:t>
      </w:r>
      <w:proofErr w:type="spellStart"/>
      <w:r>
        <w:rPr>
          <w:rFonts w:ascii="Consolas" w:hAnsi="Consolas"/>
          <w:sz w:val="16"/>
          <w:szCs w:val="16"/>
          <w:lang w:val="en-US"/>
        </w:rPr>
        <w:t>savedInstanceState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3A1EB593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4728AB8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/>
          <w:sz w:val="16"/>
          <w:szCs w:val="16"/>
          <w:lang w:val="en-US"/>
        </w:rPr>
        <w:t>idButtonArray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arrayOf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nameButt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, </w:t>
      </w:r>
      <w:proofErr w:type="spellStart"/>
      <w:r>
        <w:rPr>
          <w:rFonts w:ascii="Consolas" w:hAnsi="Consolas"/>
          <w:sz w:val="16"/>
          <w:szCs w:val="16"/>
          <w:lang w:val="en-US"/>
        </w:rPr>
        <w:t>R.id.ageButt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, </w:t>
      </w:r>
      <w:proofErr w:type="spellStart"/>
      <w:r>
        <w:rPr>
          <w:rFonts w:ascii="Consolas" w:hAnsi="Consolas"/>
          <w:sz w:val="16"/>
          <w:szCs w:val="16"/>
          <w:lang w:val="en-US"/>
        </w:rPr>
        <w:t>R.id.ratingButton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7E49662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for (</w:t>
      </w:r>
      <w:proofErr w:type="spellStart"/>
      <w:r>
        <w:rPr>
          <w:rFonts w:ascii="Consolas" w:hAnsi="Consolas"/>
          <w:sz w:val="16"/>
          <w:szCs w:val="16"/>
          <w:lang w:val="en-US"/>
        </w:rPr>
        <w:t>i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in </w:t>
      </w:r>
      <w:proofErr w:type="spellStart"/>
      <w:r>
        <w:rPr>
          <w:rFonts w:ascii="Consolas" w:hAnsi="Consolas"/>
          <w:sz w:val="16"/>
          <w:szCs w:val="16"/>
          <w:lang w:val="en-US"/>
        </w:rPr>
        <w:t>idButtonArray.indices</w:t>
      </w:r>
      <w:proofErr w:type="spellEnd"/>
      <w:r>
        <w:rPr>
          <w:rFonts w:ascii="Consolas" w:hAnsi="Consolas"/>
          <w:sz w:val="16"/>
          <w:szCs w:val="16"/>
          <w:lang w:val="en-US"/>
        </w:rPr>
        <w:t>) {</w:t>
      </w:r>
    </w:p>
    <w:p w14:paraId="60E0FFF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buttons[</w:t>
      </w:r>
      <w:proofErr w:type="spellStart"/>
      <w:r>
        <w:rPr>
          <w:rFonts w:ascii="Consolas" w:hAnsi="Consolas"/>
          <w:sz w:val="16"/>
          <w:szCs w:val="16"/>
          <w:lang w:val="en-US"/>
        </w:rPr>
        <w:t>i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]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idButtonArray</w:t>
      </w:r>
      <w:proofErr w:type="spellEnd"/>
      <w:r>
        <w:rPr>
          <w:rFonts w:ascii="Consolas" w:hAnsi="Consolas"/>
          <w:sz w:val="16"/>
          <w:szCs w:val="16"/>
          <w:lang w:val="en-US"/>
        </w:rPr>
        <w:t>[</w:t>
      </w:r>
      <w:proofErr w:type="spellStart"/>
      <w:r>
        <w:rPr>
          <w:rFonts w:ascii="Consolas" w:hAnsi="Consolas"/>
          <w:sz w:val="16"/>
          <w:szCs w:val="16"/>
          <w:lang w:val="en-US"/>
        </w:rPr>
        <w:t>i</w:t>
      </w:r>
      <w:proofErr w:type="spellEnd"/>
      <w:r>
        <w:rPr>
          <w:rFonts w:ascii="Consolas" w:hAnsi="Consolas"/>
          <w:sz w:val="16"/>
          <w:szCs w:val="16"/>
          <w:lang w:val="en-US"/>
        </w:rPr>
        <w:t>])</w:t>
      </w:r>
    </w:p>
    <w:p w14:paraId="32C9B00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buttons[</w:t>
      </w:r>
      <w:proofErr w:type="spellStart"/>
      <w:r>
        <w:rPr>
          <w:rFonts w:ascii="Consolas" w:hAnsi="Consolas"/>
          <w:sz w:val="16"/>
          <w:szCs w:val="16"/>
          <w:lang w:val="en-US"/>
        </w:rPr>
        <w:t>i</w:t>
      </w:r>
      <w:proofErr w:type="spellEnd"/>
      <w:proofErr w:type="gramStart"/>
      <w:r>
        <w:rPr>
          <w:rFonts w:ascii="Consolas" w:hAnsi="Consolas"/>
          <w:sz w:val="16"/>
          <w:szCs w:val="16"/>
          <w:lang w:val="en-US"/>
        </w:rPr>
        <w:t>]?.</w:t>
      </w:r>
      <w:proofErr w:type="spellStart"/>
      <w:proofErr w:type="gramEnd"/>
      <w:r>
        <w:rPr>
          <w:rFonts w:ascii="Consolas" w:hAnsi="Consolas"/>
          <w:sz w:val="16"/>
          <w:szCs w:val="16"/>
          <w:lang w:val="en-US"/>
        </w:rPr>
        <w:t>setOnClick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7E72E6F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gramStart"/>
      <w:r>
        <w:rPr>
          <w:rFonts w:ascii="Consolas" w:hAnsi="Consolas"/>
          <w:sz w:val="16"/>
          <w:szCs w:val="16"/>
          <w:lang w:val="en-US"/>
        </w:rPr>
        <w:t>callbacks?.</w:t>
      </w:r>
      <w:proofErr w:type="spellStart"/>
      <w:proofErr w:type="gramEnd"/>
      <w:r>
        <w:rPr>
          <w:rFonts w:ascii="Consolas" w:hAnsi="Consolas"/>
          <w:sz w:val="16"/>
          <w:szCs w:val="16"/>
          <w:lang w:val="en-US"/>
        </w:rPr>
        <w:t>onMainScreen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witchSortParameter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i</w:t>
      </w:r>
      <w:proofErr w:type="spellEnd"/>
      <w:r>
        <w:rPr>
          <w:rFonts w:ascii="Consolas" w:hAnsi="Consolas"/>
          <w:sz w:val="16"/>
          <w:szCs w:val="16"/>
          <w:lang w:val="en-US"/>
        </w:rPr>
        <w:t>))</w:t>
      </w:r>
    </w:p>
    <w:p w14:paraId="191282B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}</w:t>
      </w:r>
    </w:p>
    <w:p w14:paraId="762CA3B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29921833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4B7194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contactButt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contact_button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5F5237F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contactButton.setOnClick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703B251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if (</w:t>
      </w:r>
      <w:proofErr w:type="spellStart"/>
      <w:r>
        <w:rPr>
          <w:rFonts w:ascii="Consolas" w:hAnsi="Consolas"/>
          <w:sz w:val="16"/>
          <w:szCs w:val="16"/>
          <w:lang w:val="en-US"/>
        </w:rPr>
        <w:t>isCallPermissionGranted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)) </w:t>
      </w:r>
      <w:proofErr w:type="spellStart"/>
      <w:r>
        <w:rPr>
          <w:rFonts w:ascii="Consolas" w:hAnsi="Consolas"/>
          <w:sz w:val="16"/>
          <w:szCs w:val="16"/>
          <w:lang w:val="en-US"/>
        </w:rPr>
        <w:t>callMe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280B2CC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else </w:t>
      </w:r>
      <w:proofErr w:type="spellStart"/>
      <w:r>
        <w:rPr>
          <w:rFonts w:ascii="Consolas" w:hAnsi="Consolas"/>
          <w:sz w:val="16"/>
          <w:szCs w:val="16"/>
          <w:lang w:val="en-US"/>
        </w:rPr>
        <w:t>requestCallPermission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4FC1184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3DCCEA54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79467B7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backButt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neutral_button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1FFC8EF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backButton.setOnClick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3704FBF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gramStart"/>
      <w:r>
        <w:rPr>
          <w:rFonts w:ascii="Consolas" w:hAnsi="Consolas"/>
          <w:sz w:val="16"/>
          <w:szCs w:val="16"/>
          <w:lang w:val="en-US"/>
        </w:rPr>
        <w:t>callbacks?.</w:t>
      </w:r>
      <w:proofErr w:type="spellStart"/>
      <w:proofErr w:type="gramEnd"/>
      <w:r>
        <w:rPr>
          <w:rFonts w:ascii="Consolas" w:hAnsi="Consolas"/>
          <w:sz w:val="16"/>
          <w:szCs w:val="16"/>
          <w:lang w:val="en-US"/>
        </w:rPr>
        <w:t>onMainScreen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5543C81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lastRenderedPageBreak/>
        <w:t xml:space="preserve">        }</w:t>
      </w:r>
    </w:p>
    <w:p w14:paraId="2460EB03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52489D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exitButton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= </w:t>
      </w:r>
      <w:proofErr w:type="spellStart"/>
      <w:r>
        <w:rPr>
          <w:rFonts w:ascii="Consolas" w:hAnsi="Consolas"/>
          <w:sz w:val="16"/>
          <w:szCs w:val="16"/>
          <w:lang w:val="en-US"/>
        </w:rPr>
        <w:t>view.findViewByI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id.exit_button</w:t>
      </w:r>
      <w:proofErr w:type="spellEnd"/>
      <w:r>
        <w:rPr>
          <w:rFonts w:ascii="Consolas" w:hAnsi="Consolas"/>
          <w:sz w:val="16"/>
          <w:szCs w:val="16"/>
          <w:lang w:val="en-US"/>
        </w:rPr>
        <w:t>)</w:t>
      </w:r>
    </w:p>
    <w:p w14:paraId="55C8B5F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exitButton.setOnClickListener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0FFA0C7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exitProcess</w:t>
      </w:r>
      <w:proofErr w:type="spellEnd"/>
      <w:r>
        <w:rPr>
          <w:rFonts w:ascii="Consolas" w:hAnsi="Consolas"/>
          <w:sz w:val="16"/>
          <w:szCs w:val="16"/>
          <w:lang w:val="en-US"/>
        </w:rPr>
        <w:t>(0)</w:t>
      </w:r>
    </w:p>
    <w:p w14:paraId="06BDFAF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4152A51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1A94FDEA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0DDAC3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fun </w:t>
      </w:r>
      <w:proofErr w:type="spellStart"/>
      <w:r>
        <w:rPr>
          <w:rFonts w:ascii="Consolas" w:hAnsi="Consolas"/>
          <w:sz w:val="16"/>
          <w:szCs w:val="16"/>
          <w:lang w:val="en-US"/>
        </w:rPr>
        <w:t>switchSortParameter</w:t>
      </w:r>
      <w:proofErr w:type="spellEnd"/>
      <w:r>
        <w:rPr>
          <w:rFonts w:ascii="Consolas" w:hAnsi="Consolas"/>
          <w:sz w:val="16"/>
          <w:szCs w:val="16"/>
          <w:lang w:val="en-US"/>
        </w:rPr>
        <w:t>(number: Int): String =</w:t>
      </w:r>
    </w:p>
    <w:p w14:paraId="332461E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when (number) {</w:t>
      </w:r>
    </w:p>
    <w:p w14:paraId="15CD471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0 -&gt; "name"</w:t>
      </w:r>
    </w:p>
    <w:p w14:paraId="7F2D2B92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1 -&gt; "age"</w:t>
      </w:r>
    </w:p>
    <w:p w14:paraId="02ED87A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2 -&gt; "rating"</w:t>
      </w:r>
    </w:p>
    <w:p w14:paraId="6D7A2F8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else -&gt; ""</w:t>
      </w:r>
    </w:p>
    <w:p w14:paraId="037EB67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</w:t>
      </w:r>
    </w:p>
    <w:p w14:paraId="2F2B1BBF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23D4356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fun </w:t>
      </w:r>
      <w:proofErr w:type="spellStart"/>
      <w:r>
        <w:rPr>
          <w:rFonts w:ascii="Consolas" w:hAnsi="Consolas"/>
          <w:sz w:val="16"/>
          <w:szCs w:val="16"/>
          <w:lang w:val="en-US"/>
        </w:rPr>
        <w:t>isCallPermissionGranted</w:t>
      </w:r>
      <w:proofErr w:type="spellEnd"/>
      <w:r>
        <w:rPr>
          <w:rFonts w:ascii="Consolas" w:hAnsi="Consolas"/>
          <w:sz w:val="16"/>
          <w:szCs w:val="16"/>
          <w:lang w:val="en-US"/>
        </w:rPr>
        <w:t>(): Boolean =</w:t>
      </w:r>
    </w:p>
    <w:p w14:paraId="1F122B3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proofErr w:type="gramStart"/>
      <w:r>
        <w:rPr>
          <w:rFonts w:ascii="Consolas" w:hAnsi="Consolas"/>
          <w:sz w:val="16"/>
          <w:szCs w:val="16"/>
          <w:lang w:val="en-US"/>
        </w:rPr>
        <w:t>context?.</w:t>
      </w:r>
      <w:proofErr w:type="gramEnd"/>
      <w:r>
        <w:rPr>
          <w:rFonts w:ascii="Consolas" w:hAnsi="Consolas"/>
          <w:sz w:val="16"/>
          <w:szCs w:val="16"/>
          <w:lang w:val="en-US"/>
        </w:rPr>
        <w:t>let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{</w:t>
      </w:r>
    </w:p>
    <w:p w14:paraId="171041D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ContextCompat.checkSelfPermission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</w:p>
    <w:p w14:paraId="65BB51D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it,</w:t>
      </w:r>
    </w:p>
    <w:p w14:paraId="5E3F726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Manifest.permission.CALL_PHONE</w:t>
      </w:r>
      <w:proofErr w:type="spellEnd"/>
    </w:p>
    <w:p w14:paraId="4315D12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)</w:t>
      </w:r>
    </w:p>
    <w:p w14:paraId="3706CF2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} == </w:t>
      </w:r>
      <w:proofErr w:type="spellStart"/>
      <w:r>
        <w:rPr>
          <w:rFonts w:ascii="Consolas" w:hAnsi="Consolas"/>
          <w:sz w:val="16"/>
          <w:szCs w:val="16"/>
          <w:lang w:val="en-US"/>
        </w:rPr>
        <w:t>PackageManager.PERMISSION_GRANTED</w:t>
      </w:r>
      <w:proofErr w:type="spellEnd"/>
    </w:p>
    <w:p w14:paraId="1B457478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5291D1A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fun </w:t>
      </w:r>
      <w:proofErr w:type="spellStart"/>
      <w:r>
        <w:rPr>
          <w:rFonts w:ascii="Consolas" w:hAnsi="Consolas"/>
          <w:sz w:val="16"/>
          <w:szCs w:val="16"/>
          <w:lang w:val="en-US"/>
        </w:rPr>
        <w:t>requestCallPermission</w:t>
      </w:r>
      <w:proofErr w:type="spellEnd"/>
      <w:r>
        <w:rPr>
          <w:rFonts w:ascii="Consolas" w:hAnsi="Consolas"/>
          <w:sz w:val="16"/>
          <w:szCs w:val="16"/>
          <w:lang w:val="en-US"/>
        </w:rPr>
        <w:t>() {</w:t>
      </w:r>
    </w:p>
    <w:p w14:paraId="3F248DAB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ActivityCompat.requestPermissions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</w:p>
    <w:p w14:paraId="785BB41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context as Activity,</w:t>
      </w:r>
    </w:p>
    <w:p w14:paraId="7118771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arrayOf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Manifest.permission.CALL_PHONE</w:t>
      </w:r>
      <w:proofErr w:type="spellEnd"/>
      <w:r>
        <w:rPr>
          <w:rFonts w:ascii="Consolas" w:hAnsi="Consolas"/>
          <w:sz w:val="16"/>
          <w:szCs w:val="16"/>
          <w:lang w:val="en-US"/>
        </w:rPr>
        <w:t>), REQUEST_CODE</w:t>
      </w:r>
    </w:p>
    <w:p w14:paraId="529DE27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)</w:t>
      </w:r>
    </w:p>
    <w:p w14:paraId="0E057D65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03A84BD6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6A71F06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private fun </w:t>
      </w:r>
      <w:proofErr w:type="spellStart"/>
      <w:r>
        <w:rPr>
          <w:rFonts w:ascii="Consolas" w:hAnsi="Consolas"/>
          <w:sz w:val="16"/>
          <w:szCs w:val="16"/>
          <w:lang w:val="en-US"/>
        </w:rPr>
        <w:t>callMe</w:t>
      </w:r>
      <w:proofErr w:type="spellEnd"/>
      <w:r>
        <w:rPr>
          <w:rFonts w:ascii="Consolas" w:hAnsi="Consolas"/>
          <w:sz w:val="16"/>
          <w:szCs w:val="16"/>
          <w:lang w:val="en-US"/>
        </w:rPr>
        <w:t>() {</w:t>
      </w:r>
    </w:p>
    <w:p w14:paraId="3021CC29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dial = "</w:t>
      </w:r>
      <w:proofErr w:type="spellStart"/>
      <w:r>
        <w:rPr>
          <w:rFonts w:ascii="Consolas" w:hAnsi="Consolas"/>
          <w:sz w:val="16"/>
          <w:szCs w:val="16"/>
          <w:lang w:val="en-US"/>
        </w:rPr>
        <w:t>tel</w:t>
      </w:r>
      <w:proofErr w:type="spellEnd"/>
      <w:r>
        <w:rPr>
          <w:rFonts w:ascii="Consolas" w:hAnsi="Consolas"/>
          <w:sz w:val="16"/>
          <w:szCs w:val="16"/>
          <w:lang w:val="en-US"/>
        </w:rPr>
        <w:t>: +${</w:t>
      </w:r>
      <w:proofErr w:type="spellStart"/>
      <w:r>
        <w:rPr>
          <w:rFonts w:ascii="Consolas" w:hAnsi="Consolas"/>
          <w:sz w:val="16"/>
          <w:szCs w:val="16"/>
          <w:lang w:val="en-US"/>
        </w:rPr>
        <w:t>resources.getString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R.string.phone</w:t>
      </w:r>
      <w:proofErr w:type="spellEnd"/>
      <w:r>
        <w:rPr>
          <w:rFonts w:ascii="Consolas" w:hAnsi="Consolas"/>
          <w:sz w:val="16"/>
          <w:szCs w:val="16"/>
          <w:lang w:val="en-US"/>
        </w:rPr>
        <w:t>)}"</w:t>
      </w:r>
    </w:p>
    <w:p w14:paraId="1BA201B6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intent = Intent(</w:t>
      </w:r>
      <w:proofErr w:type="spellStart"/>
      <w:r>
        <w:rPr>
          <w:rFonts w:ascii="Consolas" w:hAnsi="Consolas"/>
          <w:sz w:val="16"/>
          <w:szCs w:val="16"/>
          <w:lang w:val="en-US"/>
        </w:rPr>
        <w:t>Intent.ACTION_DI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, </w:t>
      </w:r>
      <w:proofErr w:type="spellStart"/>
      <w:r>
        <w:rPr>
          <w:rFonts w:ascii="Consolas" w:hAnsi="Consolas"/>
          <w:sz w:val="16"/>
          <w:szCs w:val="16"/>
          <w:lang w:val="en-US"/>
        </w:rPr>
        <w:t>Uri.parse</w:t>
      </w:r>
      <w:proofErr w:type="spellEnd"/>
      <w:r>
        <w:rPr>
          <w:rFonts w:ascii="Consolas" w:hAnsi="Consolas"/>
          <w:sz w:val="16"/>
          <w:szCs w:val="16"/>
          <w:lang w:val="en-US"/>
        </w:rPr>
        <w:t>(dial))</w:t>
      </w:r>
    </w:p>
    <w:p w14:paraId="31285B2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tartActivity</w:t>
      </w:r>
      <w:proofErr w:type="spellEnd"/>
      <w:r>
        <w:rPr>
          <w:rFonts w:ascii="Consolas" w:hAnsi="Consolas"/>
          <w:sz w:val="16"/>
          <w:szCs w:val="16"/>
          <w:lang w:val="en-US"/>
        </w:rPr>
        <w:t>(intent)</w:t>
      </w:r>
    </w:p>
    <w:p w14:paraId="743E2F0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109DFD8D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1814C917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override fun </w:t>
      </w:r>
      <w:proofErr w:type="spellStart"/>
      <w:r>
        <w:rPr>
          <w:rFonts w:ascii="Consolas" w:hAnsi="Consolas"/>
          <w:sz w:val="16"/>
          <w:szCs w:val="16"/>
          <w:lang w:val="en-US"/>
        </w:rPr>
        <w:t>onDetach</w:t>
      </w:r>
      <w:proofErr w:type="spellEnd"/>
      <w:r>
        <w:rPr>
          <w:rFonts w:ascii="Consolas" w:hAnsi="Consolas"/>
          <w:sz w:val="16"/>
          <w:szCs w:val="16"/>
          <w:lang w:val="en-US"/>
        </w:rPr>
        <w:t>() {</w:t>
      </w:r>
    </w:p>
    <w:p w14:paraId="70733A0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/>
          <w:sz w:val="16"/>
          <w:szCs w:val="16"/>
          <w:lang w:val="en-US"/>
        </w:rPr>
        <w:t>super.onDetach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0F8684CD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callbacks = null</w:t>
      </w:r>
    </w:p>
    <w:p w14:paraId="36A166F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lastRenderedPageBreak/>
        <w:t xml:space="preserve">    }</w:t>
      </w:r>
    </w:p>
    <w:p w14:paraId="68F8F2CA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1872B64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companion object {</w:t>
      </w:r>
    </w:p>
    <w:p w14:paraId="29986668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private const </w:t>
      </w:r>
      <w:proofErr w:type="spellStart"/>
      <w:r>
        <w:rPr>
          <w:rFonts w:ascii="Consolas" w:hAnsi="Consolas"/>
          <w:sz w:val="16"/>
          <w:szCs w:val="16"/>
          <w:lang w:val="en-US"/>
        </w:rPr>
        <w:t>val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 REQUEST_CODE = 100</w:t>
      </w:r>
    </w:p>
    <w:p w14:paraId="569D7DC5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72EECE2C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@JvmStatic</w:t>
      </w:r>
    </w:p>
    <w:p w14:paraId="4E68657F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newInstance</w:t>
      </w:r>
      <w:proofErr w:type="spellEnd"/>
      <w:r>
        <w:rPr>
          <w:rFonts w:ascii="Consolas" w:hAnsi="Consolas"/>
          <w:sz w:val="16"/>
          <w:szCs w:val="16"/>
          <w:lang w:val="en-US"/>
        </w:rPr>
        <w:t xml:space="preserve">() = </w:t>
      </w:r>
      <w:proofErr w:type="spellStart"/>
      <w:r>
        <w:rPr>
          <w:rFonts w:ascii="Consolas" w:hAnsi="Consolas"/>
          <w:sz w:val="16"/>
          <w:szCs w:val="16"/>
          <w:lang w:val="en-US"/>
        </w:rPr>
        <w:t>StudentSettingsFragment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160A8830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}</w:t>
      </w:r>
    </w:p>
    <w:p w14:paraId="2D17651E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}</w:t>
      </w:r>
    </w:p>
    <w:p w14:paraId="758EF4E8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08564D4A" w14:textId="77777777" w:rsidR="00B60B55" w:rsidRDefault="00C472CC">
      <w:pPr>
        <w:pStyle w:val="ListParagraph"/>
        <w:spacing w:after="0" w:line="360" w:lineRule="exact"/>
        <w:ind w:left="0"/>
        <w:jc w:val="both"/>
        <w:rPr>
          <w:rFonts w:ascii="Consolas" w:hAnsi="Consolas"/>
          <w:b/>
          <w:bCs/>
          <w:sz w:val="20"/>
          <w:szCs w:val="20"/>
          <w:lang w:val="en-US"/>
        </w:rPr>
      </w:pPr>
      <w:proofErr w:type="spellStart"/>
      <w:r>
        <w:rPr>
          <w:rFonts w:ascii="Consolas" w:hAnsi="Consolas"/>
          <w:b/>
          <w:bCs/>
          <w:sz w:val="20"/>
          <w:szCs w:val="20"/>
          <w:lang w:val="en-US"/>
        </w:rPr>
        <w:t>Callbacks.kt</w:t>
      </w:r>
      <w:proofErr w:type="spellEnd"/>
    </w:p>
    <w:p w14:paraId="71DFBDA9" w14:textId="77777777" w:rsidR="00B60B55" w:rsidRDefault="00B60B55">
      <w:pPr>
        <w:pStyle w:val="ListParagraph"/>
        <w:spacing w:after="0" w:line="360" w:lineRule="exact"/>
        <w:ind w:left="0"/>
        <w:jc w:val="both"/>
        <w:rPr>
          <w:rFonts w:ascii="Consolas" w:hAnsi="Consolas"/>
          <w:b/>
          <w:bCs/>
          <w:sz w:val="16"/>
          <w:szCs w:val="16"/>
          <w:lang w:val="en-US"/>
        </w:rPr>
      </w:pPr>
    </w:p>
    <w:p w14:paraId="2F7BFBED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package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inter_face</w:t>
      </w:r>
      <w:proofErr w:type="spellEnd"/>
    </w:p>
    <w:p w14:paraId="427C6C91" w14:textId="77777777" w:rsidR="00B60B55" w:rsidRDefault="00B60B55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3A5DDCBB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interface Callbacks {</w:t>
      </w:r>
    </w:p>
    <w:p w14:paraId="3DE9B48C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onCreateNewStudent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49C024B1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onStudentSelected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pathKey</w:t>
      </w:r>
      <w:proofErr w:type="spellEnd"/>
      <w:r>
        <w:rPr>
          <w:rFonts w:ascii="Consolas" w:hAnsi="Consolas"/>
          <w:sz w:val="16"/>
          <w:szCs w:val="16"/>
          <w:lang w:val="en-US"/>
        </w:rPr>
        <w:t>: String)</w:t>
      </w:r>
    </w:p>
    <w:p w14:paraId="6B4C7F3A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onSettings</w:t>
      </w:r>
      <w:proofErr w:type="spellEnd"/>
      <w:r>
        <w:rPr>
          <w:rFonts w:ascii="Consolas" w:hAnsi="Consolas"/>
          <w:sz w:val="16"/>
          <w:szCs w:val="16"/>
          <w:lang w:val="en-US"/>
        </w:rPr>
        <w:t>()</w:t>
      </w:r>
    </w:p>
    <w:p w14:paraId="70B9C79B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fun </w:t>
      </w:r>
      <w:proofErr w:type="spellStart"/>
      <w:r>
        <w:rPr>
          <w:rFonts w:ascii="Consolas" w:hAnsi="Consolas"/>
          <w:sz w:val="16"/>
          <w:szCs w:val="16"/>
          <w:lang w:val="en-US"/>
        </w:rPr>
        <w:t>onMainScreen</w:t>
      </w:r>
      <w:proofErr w:type="spellEnd"/>
      <w:r>
        <w:rPr>
          <w:rFonts w:ascii="Consolas" w:hAnsi="Consolas"/>
          <w:sz w:val="16"/>
          <w:szCs w:val="16"/>
          <w:lang w:val="en-US"/>
        </w:rPr>
        <w:t>(</w:t>
      </w:r>
      <w:proofErr w:type="spellStart"/>
      <w:r>
        <w:rPr>
          <w:rFonts w:ascii="Consolas" w:hAnsi="Consolas"/>
          <w:sz w:val="16"/>
          <w:szCs w:val="16"/>
          <w:lang w:val="en-US"/>
        </w:rPr>
        <w:t>sortingMode</w:t>
      </w:r>
      <w:proofErr w:type="spellEnd"/>
      <w:r>
        <w:rPr>
          <w:rFonts w:ascii="Consolas" w:hAnsi="Consolas"/>
          <w:sz w:val="16"/>
          <w:szCs w:val="16"/>
          <w:lang w:val="en-US"/>
        </w:rPr>
        <w:t>: String = "")</w:t>
      </w:r>
    </w:p>
    <w:p w14:paraId="222B891C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}</w:t>
      </w:r>
    </w:p>
    <w:p w14:paraId="7B37BE20" w14:textId="77777777" w:rsidR="00B60B55" w:rsidRDefault="00B60B55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2485D25B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b/>
          <w:bCs/>
          <w:sz w:val="20"/>
          <w:szCs w:val="20"/>
          <w:lang w:val="en-US"/>
        </w:rPr>
      </w:pPr>
      <w:proofErr w:type="spellStart"/>
      <w:r>
        <w:rPr>
          <w:rFonts w:ascii="Consolas" w:hAnsi="Consolas"/>
          <w:b/>
          <w:bCs/>
          <w:sz w:val="20"/>
          <w:szCs w:val="20"/>
          <w:lang w:val="en-US"/>
        </w:rPr>
        <w:t>Student.kt</w:t>
      </w:r>
      <w:proofErr w:type="spellEnd"/>
    </w:p>
    <w:p w14:paraId="3CE3A2EF" w14:textId="77777777" w:rsidR="00B60B55" w:rsidRDefault="00B60B55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b/>
          <w:bCs/>
          <w:sz w:val="16"/>
          <w:szCs w:val="16"/>
          <w:lang w:val="en-US"/>
        </w:rPr>
      </w:pPr>
    </w:p>
    <w:p w14:paraId="03EE754F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package </w:t>
      </w:r>
      <w:proofErr w:type="spellStart"/>
      <w:r>
        <w:rPr>
          <w:rFonts w:ascii="Consolas" w:hAnsi="Consolas"/>
          <w:sz w:val="16"/>
          <w:szCs w:val="16"/>
          <w:lang w:val="en-US"/>
        </w:rPr>
        <w:t>com.company.dima.studentsfirebase.model</w:t>
      </w:r>
      <w:proofErr w:type="spellEnd"/>
    </w:p>
    <w:p w14:paraId="6E16F9F0" w14:textId="77777777" w:rsidR="00B60B55" w:rsidRDefault="00B60B55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027F6CC5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android.os.Parcelable</w:t>
      </w:r>
      <w:proofErr w:type="spellEnd"/>
    </w:p>
    <w:p w14:paraId="6D7C695A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import </w:t>
      </w:r>
      <w:proofErr w:type="spellStart"/>
      <w:r>
        <w:rPr>
          <w:rFonts w:ascii="Consolas" w:hAnsi="Consolas"/>
          <w:sz w:val="16"/>
          <w:szCs w:val="16"/>
          <w:lang w:val="en-US"/>
        </w:rPr>
        <w:t>kotlinx.parcelize.Parcelize</w:t>
      </w:r>
      <w:proofErr w:type="spellEnd"/>
    </w:p>
    <w:p w14:paraId="58E28CD8" w14:textId="77777777" w:rsidR="00B60B55" w:rsidRDefault="00B60B55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p w14:paraId="064221A6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@Parcelize</w:t>
      </w:r>
    </w:p>
    <w:p w14:paraId="3211955A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data class Student(</w:t>
      </w:r>
    </w:p>
    <w:p w14:paraId="679B7270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var name: String = "",</w:t>
      </w:r>
    </w:p>
    <w:p w14:paraId="51821D3C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var age: Int = 0,</w:t>
      </w:r>
    </w:p>
    <w:p w14:paraId="07A86BE1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var rating: Float = 0.0f,</w:t>
      </w:r>
    </w:p>
    <w:p w14:paraId="633F4B7C" w14:textId="77777777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    var </w:t>
      </w:r>
      <w:proofErr w:type="spellStart"/>
      <w:r>
        <w:rPr>
          <w:rFonts w:ascii="Consolas" w:hAnsi="Consolas"/>
          <w:sz w:val="16"/>
          <w:szCs w:val="16"/>
          <w:lang w:val="en-US"/>
        </w:rPr>
        <w:t>pathKey</w:t>
      </w:r>
      <w:proofErr w:type="spellEnd"/>
      <w:r>
        <w:rPr>
          <w:rFonts w:ascii="Consolas" w:hAnsi="Consolas"/>
          <w:sz w:val="16"/>
          <w:szCs w:val="16"/>
          <w:lang w:val="en-US"/>
        </w:rPr>
        <w:t>: String = ""</w:t>
      </w:r>
    </w:p>
    <w:p w14:paraId="0E3FCF75" w14:textId="54250E2E" w:rsidR="00B60B55" w:rsidRDefault="00C472CC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 xml:space="preserve">) : </w:t>
      </w:r>
      <w:proofErr w:type="spellStart"/>
      <w:r>
        <w:rPr>
          <w:rFonts w:ascii="Consolas" w:hAnsi="Consolas"/>
          <w:sz w:val="16"/>
          <w:szCs w:val="16"/>
          <w:lang w:val="en-US"/>
        </w:rPr>
        <w:t>Parcelable</w:t>
      </w:r>
      <w:proofErr w:type="spellEnd"/>
    </w:p>
    <w:p w14:paraId="2C9DE496" w14:textId="77777777" w:rsidR="00AB1CBA" w:rsidRDefault="00AB1CBA">
      <w:pPr>
        <w:pStyle w:val="ListParagraph"/>
        <w:tabs>
          <w:tab w:val="left" w:pos="5535"/>
        </w:tabs>
        <w:spacing w:after="0" w:line="360" w:lineRule="exact"/>
        <w:ind w:left="0"/>
        <w:jc w:val="both"/>
        <w:rPr>
          <w:rFonts w:ascii="Consolas" w:hAnsi="Consolas"/>
          <w:sz w:val="16"/>
          <w:szCs w:val="16"/>
          <w:lang w:val="en-US"/>
        </w:rPr>
      </w:pPr>
    </w:p>
    <w:sectPr w:rsidR="00AB1CBA">
      <w:footerReference w:type="default" r:id="rId51"/>
      <w:pgSz w:w="11906" w:h="16838"/>
      <w:pgMar w:top="1134" w:right="850" w:bottom="1134" w:left="1701" w:header="0" w:footer="708" w:gutter="0"/>
      <w:cols w:space="720"/>
      <w:formProt w:val="0"/>
      <w:titlePg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274B4B" w14:textId="77777777" w:rsidR="007F1751" w:rsidRDefault="007F1751">
      <w:pPr>
        <w:spacing w:after="0" w:line="240" w:lineRule="auto"/>
      </w:pPr>
      <w:r>
        <w:separator/>
      </w:r>
    </w:p>
  </w:endnote>
  <w:endnote w:type="continuationSeparator" w:id="0">
    <w:p w14:paraId="5A1ECEEB" w14:textId="77777777" w:rsidR="007F1751" w:rsidRDefault="007F17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iberation Sans">
    <w:altName w:val="Arial"/>
    <w:panose1 w:val="020B0604020202020204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33307223"/>
      <w:docPartObj>
        <w:docPartGallery w:val="Page Numbers (Bottom of Page)"/>
        <w:docPartUnique/>
      </w:docPartObj>
    </w:sdtPr>
    <w:sdtEndPr/>
    <w:sdtContent>
      <w:p w14:paraId="26E608E6" w14:textId="77777777" w:rsidR="00B60B55" w:rsidRDefault="00C472CC">
        <w:pPr>
          <w:pStyle w:val="Footer"/>
          <w:jc w:val="right"/>
        </w:pPr>
        <w:r>
          <w:fldChar w:fldCharType="begin"/>
        </w:r>
        <w:r>
          <w:instrText>PAGE</w:instrText>
        </w:r>
        <w:r>
          <w:fldChar w:fldCharType="separate"/>
        </w:r>
        <w:r>
          <w:t>28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20FD20" w14:textId="77777777" w:rsidR="007F1751" w:rsidRDefault="007F1751">
      <w:pPr>
        <w:spacing w:after="0" w:line="240" w:lineRule="auto"/>
      </w:pPr>
      <w:r>
        <w:separator/>
      </w:r>
    </w:p>
  </w:footnote>
  <w:footnote w:type="continuationSeparator" w:id="0">
    <w:p w14:paraId="2EC98782" w14:textId="77777777" w:rsidR="007F1751" w:rsidRDefault="007F17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7F546A9"/>
    <w:multiLevelType w:val="hybridMultilevel"/>
    <w:tmpl w:val="DA1608CA"/>
    <w:lvl w:ilvl="0" w:tplc="23D2B91C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7A8921F1"/>
    <w:multiLevelType w:val="hybridMultilevel"/>
    <w:tmpl w:val="C56EACB0"/>
    <w:lvl w:ilvl="0" w:tplc="09FA3A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60B55"/>
    <w:rsid w:val="000057B7"/>
    <w:rsid w:val="0002374E"/>
    <w:rsid w:val="000463F0"/>
    <w:rsid w:val="00061E6C"/>
    <w:rsid w:val="00062545"/>
    <w:rsid w:val="00063A49"/>
    <w:rsid w:val="00070475"/>
    <w:rsid w:val="00083B63"/>
    <w:rsid w:val="0008621A"/>
    <w:rsid w:val="000932DB"/>
    <w:rsid w:val="000A32CF"/>
    <w:rsid w:val="000B77EB"/>
    <w:rsid w:val="000D2D74"/>
    <w:rsid w:val="000D428D"/>
    <w:rsid w:val="000D461F"/>
    <w:rsid w:val="000D4808"/>
    <w:rsid w:val="000D67F3"/>
    <w:rsid w:val="000E1FC9"/>
    <w:rsid w:val="000E4BD7"/>
    <w:rsid w:val="000F0AC0"/>
    <w:rsid w:val="00105B71"/>
    <w:rsid w:val="001101C5"/>
    <w:rsid w:val="00111CA0"/>
    <w:rsid w:val="001204A6"/>
    <w:rsid w:val="001237C4"/>
    <w:rsid w:val="00132082"/>
    <w:rsid w:val="0013329E"/>
    <w:rsid w:val="00147731"/>
    <w:rsid w:val="0015433B"/>
    <w:rsid w:val="00156238"/>
    <w:rsid w:val="00162436"/>
    <w:rsid w:val="00165970"/>
    <w:rsid w:val="001723E0"/>
    <w:rsid w:val="001754C4"/>
    <w:rsid w:val="00176792"/>
    <w:rsid w:val="00176F80"/>
    <w:rsid w:val="0018015D"/>
    <w:rsid w:val="00183D2C"/>
    <w:rsid w:val="001B0FB1"/>
    <w:rsid w:val="001C6FC4"/>
    <w:rsid w:val="001F5977"/>
    <w:rsid w:val="0020026B"/>
    <w:rsid w:val="00200A33"/>
    <w:rsid w:val="00206531"/>
    <w:rsid w:val="002066DA"/>
    <w:rsid w:val="0021198D"/>
    <w:rsid w:val="0022329F"/>
    <w:rsid w:val="002360BD"/>
    <w:rsid w:val="00245766"/>
    <w:rsid w:val="002500E7"/>
    <w:rsid w:val="002521C6"/>
    <w:rsid w:val="002874EB"/>
    <w:rsid w:val="002A7C0E"/>
    <w:rsid w:val="002E48F3"/>
    <w:rsid w:val="002E5576"/>
    <w:rsid w:val="002F2318"/>
    <w:rsid w:val="002F3AD6"/>
    <w:rsid w:val="002F52A9"/>
    <w:rsid w:val="002F5BBD"/>
    <w:rsid w:val="002F6195"/>
    <w:rsid w:val="00307EFD"/>
    <w:rsid w:val="00314216"/>
    <w:rsid w:val="00324588"/>
    <w:rsid w:val="00325402"/>
    <w:rsid w:val="00340162"/>
    <w:rsid w:val="00354CCB"/>
    <w:rsid w:val="00355225"/>
    <w:rsid w:val="00362826"/>
    <w:rsid w:val="00365028"/>
    <w:rsid w:val="00375876"/>
    <w:rsid w:val="003820BE"/>
    <w:rsid w:val="003A0488"/>
    <w:rsid w:val="003A38B3"/>
    <w:rsid w:val="003A7E2F"/>
    <w:rsid w:val="003B66E6"/>
    <w:rsid w:val="003C4A2A"/>
    <w:rsid w:val="003F6172"/>
    <w:rsid w:val="003F79FE"/>
    <w:rsid w:val="00401A76"/>
    <w:rsid w:val="00416D83"/>
    <w:rsid w:val="00416D98"/>
    <w:rsid w:val="00420246"/>
    <w:rsid w:val="004341DA"/>
    <w:rsid w:val="0043461A"/>
    <w:rsid w:val="0044031A"/>
    <w:rsid w:val="0046385A"/>
    <w:rsid w:val="00474CE5"/>
    <w:rsid w:val="00476C64"/>
    <w:rsid w:val="00486879"/>
    <w:rsid w:val="0049570E"/>
    <w:rsid w:val="004B2377"/>
    <w:rsid w:val="004B6154"/>
    <w:rsid w:val="004C2BC6"/>
    <w:rsid w:val="004E5F7E"/>
    <w:rsid w:val="004E6852"/>
    <w:rsid w:val="004F0CA6"/>
    <w:rsid w:val="004F56EF"/>
    <w:rsid w:val="00501218"/>
    <w:rsid w:val="00514A63"/>
    <w:rsid w:val="00515375"/>
    <w:rsid w:val="00525263"/>
    <w:rsid w:val="0052586E"/>
    <w:rsid w:val="00530A6F"/>
    <w:rsid w:val="00536FE7"/>
    <w:rsid w:val="005523E2"/>
    <w:rsid w:val="00553AE4"/>
    <w:rsid w:val="00554052"/>
    <w:rsid w:val="005753A5"/>
    <w:rsid w:val="00587053"/>
    <w:rsid w:val="00590F06"/>
    <w:rsid w:val="005A1E00"/>
    <w:rsid w:val="005A2E0E"/>
    <w:rsid w:val="005A32B2"/>
    <w:rsid w:val="005A3F74"/>
    <w:rsid w:val="005A69F2"/>
    <w:rsid w:val="005B0371"/>
    <w:rsid w:val="005B7FD4"/>
    <w:rsid w:val="006014D7"/>
    <w:rsid w:val="00605485"/>
    <w:rsid w:val="006074F5"/>
    <w:rsid w:val="00611A1E"/>
    <w:rsid w:val="006122D7"/>
    <w:rsid w:val="00614866"/>
    <w:rsid w:val="0061722E"/>
    <w:rsid w:val="00617515"/>
    <w:rsid w:val="006178E3"/>
    <w:rsid w:val="00621EB9"/>
    <w:rsid w:val="0062501D"/>
    <w:rsid w:val="00625564"/>
    <w:rsid w:val="006319A3"/>
    <w:rsid w:val="006356D1"/>
    <w:rsid w:val="00647FE5"/>
    <w:rsid w:val="00656389"/>
    <w:rsid w:val="0066204F"/>
    <w:rsid w:val="006630DD"/>
    <w:rsid w:val="00686EC6"/>
    <w:rsid w:val="00690B93"/>
    <w:rsid w:val="006910BB"/>
    <w:rsid w:val="00691DA8"/>
    <w:rsid w:val="00693F5B"/>
    <w:rsid w:val="00694EA7"/>
    <w:rsid w:val="00695EA2"/>
    <w:rsid w:val="0069721D"/>
    <w:rsid w:val="0069789B"/>
    <w:rsid w:val="006B25AC"/>
    <w:rsid w:val="006C5713"/>
    <w:rsid w:val="006C6814"/>
    <w:rsid w:val="006C681B"/>
    <w:rsid w:val="006E1618"/>
    <w:rsid w:val="006E4EB3"/>
    <w:rsid w:val="006F410F"/>
    <w:rsid w:val="00702F2A"/>
    <w:rsid w:val="00712DAF"/>
    <w:rsid w:val="0071585F"/>
    <w:rsid w:val="00715985"/>
    <w:rsid w:val="0072545F"/>
    <w:rsid w:val="00730867"/>
    <w:rsid w:val="00744CBA"/>
    <w:rsid w:val="00760828"/>
    <w:rsid w:val="00767A6F"/>
    <w:rsid w:val="00775DC2"/>
    <w:rsid w:val="007A0881"/>
    <w:rsid w:val="007A5AD4"/>
    <w:rsid w:val="007A762B"/>
    <w:rsid w:val="007B5312"/>
    <w:rsid w:val="007B5FBF"/>
    <w:rsid w:val="007E2926"/>
    <w:rsid w:val="007E4912"/>
    <w:rsid w:val="007F12EC"/>
    <w:rsid w:val="007F1751"/>
    <w:rsid w:val="007F29CB"/>
    <w:rsid w:val="008035C0"/>
    <w:rsid w:val="00836D39"/>
    <w:rsid w:val="008426A8"/>
    <w:rsid w:val="008437CF"/>
    <w:rsid w:val="0085131D"/>
    <w:rsid w:val="00867C07"/>
    <w:rsid w:val="008A4204"/>
    <w:rsid w:val="008A590A"/>
    <w:rsid w:val="008A613D"/>
    <w:rsid w:val="008A737C"/>
    <w:rsid w:val="008B6A39"/>
    <w:rsid w:val="008C2613"/>
    <w:rsid w:val="008C6B6E"/>
    <w:rsid w:val="008D765B"/>
    <w:rsid w:val="008E4162"/>
    <w:rsid w:val="008F0A1E"/>
    <w:rsid w:val="008F38BA"/>
    <w:rsid w:val="008F48EB"/>
    <w:rsid w:val="008F7DA5"/>
    <w:rsid w:val="009054C5"/>
    <w:rsid w:val="009066EC"/>
    <w:rsid w:val="00916877"/>
    <w:rsid w:val="00921BF7"/>
    <w:rsid w:val="00933EA9"/>
    <w:rsid w:val="00941D1B"/>
    <w:rsid w:val="0094553F"/>
    <w:rsid w:val="00952506"/>
    <w:rsid w:val="00956A95"/>
    <w:rsid w:val="00962CB9"/>
    <w:rsid w:val="009770B3"/>
    <w:rsid w:val="00986B26"/>
    <w:rsid w:val="00992E27"/>
    <w:rsid w:val="00993214"/>
    <w:rsid w:val="009A7DFA"/>
    <w:rsid w:val="009B20D8"/>
    <w:rsid w:val="009B23AE"/>
    <w:rsid w:val="009B2429"/>
    <w:rsid w:val="009B6D2D"/>
    <w:rsid w:val="009C1AC3"/>
    <w:rsid w:val="009C5304"/>
    <w:rsid w:val="009C680F"/>
    <w:rsid w:val="009D6773"/>
    <w:rsid w:val="009E25D2"/>
    <w:rsid w:val="009E4AD6"/>
    <w:rsid w:val="009E585E"/>
    <w:rsid w:val="009E593B"/>
    <w:rsid w:val="009F07A1"/>
    <w:rsid w:val="009F626D"/>
    <w:rsid w:val="009F6C74"/>
    <w:rsid w:val="009F7A6B"/>
    <w:rsid w:val="00A06E14"/>
    <w:rsid w:val="00A10BAC"/>
    <w:rsid w:val="00A17D32"/>
    <w:rsid w:val="00A249FE"/>
    <w:rsid w:val="00A27743"/>
    <w:rsid w:val="00A3054F"/>
    <w:rsid w:val="00A34466"/>
    <w:rsid w:val="00A41FAC"/>
    <w:rsid w:val="00A42C06"/>
    <w:rsid w:val="00A44142"/>
    <w:rsid w:val="00A578E6"/>
    <w:rsid w:val="00A665B3"/>
    <w:rsid w:val="00A762C7"/>
    <w:rsid w:val="00A77A5F"/>
    <w:rsid w:val="00A8401D"/>
    <w:rsid w:val="00A86C0C"/>
    <w:rsid w:val="00AA2253"/>
    <w:rsid w:val="00AB1CBA"/>
    <w:rsid w:val="00AC3155"/>
    <w:rsid w:val="00AC7712"/>
    <w:rsid w:val="00AD028D"/>
    <w:rsid w:val="00AD42A2"/>
    <w:rsid w:val="00AE0A62"/>
    <w:rsid w:val="00AE21F5"/>
    <w:rsid w:val="00AE3D47"/>
    <w:rsid w:val="00AE5E5F"/>
    <w:rsid w:val="00AF3563"/>
    <w:rsid w:val="00B1239A"/>
    <w:rsid w:val="00B164D0"/>
    <w:rsid w:val="00B2081E"/>
    <w:rsid w:val="00B23F69"/>
    <w:rsid w:val="00B25C54"/>
    <w:rsid w:val="00B3558D"/>
    <w:rsid w:val="00B40201"/>
    <w:rsid w:val="00B40EFD"/>
    <w:rsid w:val="00B524C7"/>
    <w:rsid w:val="00B53FBC"/>
    <w:rsid w:val="00B57C02"/>
    <w:rsid w:val="00B60B55"/>
    <w:rsid w:val="00B67EAF"/>
    <w:rsid w:val="00B710C4"/>
    <w:rsid w:val="00B77F5C"/>
    <w:rsid w:val="00B81B47"/>
    <w:rsid w:val="00B8446E"/>
    <w:rsid w:val="00B871AC"/>
    <w:rsid w:val="00B93499"/>
    <w:rsid w:val="00B96944"/>
    <w:rsid w:val="00BA0412"/>
    <w:rsid w:val="00BA2FBF"/>
    <w:rsid w:val="00BB0EE8"/>
    <w:rsid w:val="00BB10E3"/>
    <w:rsid w:val="00BB19CF"/>
    <w:rsid w:val="00BC463F"/>
    <w:rsid w:val="00BD1772"/>
    <w:rsid w:val="00BE1FF3"/>
    <w:rsid w:val="00BF69C3"/>
    <w:rsid w:val="00C010AE"/>
    <w:rsid w:val="00C155B8"/>
    <w:rsid w:val="00C20677"/>
    <w:rsid w:val="00C22289"/>
    <w:rsid w:val="00C26441"/>
    <w:rsid w:val="00C30176"/>
    <w:rsid w:val="00C31A54"/>
    <w:rsid w:val="00C441AE"/>
    <w:rsid w:val="00C472CC"/>
    <w:rsid w:val="00C522E2"/>
    <w:rsid w:val="00C53EF2"/>
    <w:rsid w:val="00C565F1"/>
    <w:rsid w:val="00C6005E"/>
    <w:rsid w:val="00C6381B"/>
    <w:rsid w:val="00C67274"/>
    <w:rsid w:val="00C83B92"/>
    <w:rsid w:val="00C86E14"/>
    <w:rsid w:val="00C86EA9"/>
    <w:rsid w:val="00C90DC9"/>
    <w:rsid w:val="00C92153"/>
    <w:rsid w:val="00C95AF4"/>
    <w:rsid w:val="00CB1A81"/>
    <w:rsid w:val="00CC160F"/>
    <w:rsid w:val="00CC6A30"/>
    <w:rsid w:val="00CE0F1A"/>
    <w:rsid w:val="00CE4663"/>
    <w:rsid w:val="00CE5C8D"/>
    <w:rsid w:val="00CF0D2A"/>
    <w:rsid w:val="00CF24B0"/>
    <w:rsid w:val="00CF5958"/>
    <w:rsid w:val="00D00D4F"/>
    <w:rsid w:val="00D0305E"/>
    <w:rsid w:val="00D03946"/>
    <w:rsid w:val="00D075C8"/>
    <w:rsid w:val="00D12EB8"/>
    <w:rsid w:val="00D151BE"/>
    <w:rsid w:val="00D31FC7"/>
    <w:rsid w:val="00D363F0"/>
    <w:rsid w:val="00D47987"/>
    <w:rsid w:val="00D51658"/>
    <w:rsid w:val="00D53163"/>
    <w:rsid w:val="00D65319"/>
    <w:rsid w:val="00D86156"/>
    <w:rsid w:val="00D8671C"/>
    <w:rsid w:val="00DA65D0"/>
    <w:rsid w:val="00DB0C1D"/>
    <w:rsid w:val="00DC1A95"/>
    <w:rsid w:val="00DC37B7"/>
    <w:rsid w:val="00DD499D"/>
    <w:rsid w:val="00DD5E09"/>
    <w:rsid w:val="00DF251E"/>
    <w:rsid w:val="00DF7746"/>
    <w:rsid w:val="00E26A88"/>
    <w:rsid w:val="00E274A8"/>
    <w:rsid w:val="00E3124E"/>
    <w:rsid w:val="00E36D0F"/>
    <w:rsid w:val="00E43B2C"/>
    <w:rsid w:val="00E452EC"/>
    <w:rsid w:val="00E47930"/>
    <w:rsid w:val="00E539A5"/>
    <w:rsid w:val="00E57717"/>
    <w:rsid w:val="00E62931"/>
    <w:rsid w:val="00E64AF4"/>
    <w:rsid w:val="00E67FEC"/>
    <w:rsid w:val="00E72A4D"/>
    <w:rsid w:val="00E75689"/>
    <w:rsid w:val="00E75875"/>
    <w:rsid w:val="00E82B8F"/>
    <w:rsid w:val="00E86243"/>
    <w:rsid w:val="00E9362C"/>
    <w:rsid w:val="00EA3748"/>
    <w:rsid w:val="00EC01D9"/>
    <w:rsid w:val="00EC3333"/>
    <w:rsid w:val="00EC7677"/>
    <w:rsid w:val="00ED5A2A"/>
    <w:rsid w:val="00EE5203"/>
    <w:rsid w:val="00EF175F"/>
    <w:rsid w:val="00F015A8"/>
    <w:rsid w:val="00F02ABA"/>
    <w:rsid w:val="00F060FD"/>
    <w:rsid w:val="00F1289B"/>
    <w:rsid w:val="00F15ED8"/>
    <w:rsid w:val="00F17BC9"/>
    <w:rsid w:val="00F22061"/>
    <w:rsid w:val="00F24164"/>
    <w:rsid w:val="00F27A8F"/>
    <w:rsid w:val="00F425B7"/>
    <w:rsid w:val="00F43706"/>
    <w:rsid w:val="00F455E1"/>
    <w:rsid w:val="00F46769"/>
    <w:rsid w:val="00F511C6"/>
    <w:rsid w:val="00F522C5"/>
    <w:rsid w:val="00F62A1B"/>
    <w:rsid w:val="00F632ED"/>
    <w:rsid w:val="00F75A98"/>
    <w:rsid w:val="00F76B63"/>
    <w:rsid w:val="00F800D3"/>
    <w:rsid w:val="00F93C65"/>
    <w:rsid w:val="00F97CBC"/>
    <w:rsid w:val="00FA2740"/>
    <w:rsid w:val="00FA52C0"/>
    <w:rsid w:val="00FB6061"/>
    <w:rsid w:val="00FB64A6"/>
    <w:rsid w:val="00FB7792"/>
    <w:rsid w:val="00FB7C75"/>
    <w:rsid w:val="00FC0372"/>
    <w:rsid w:val="00FC11CA"/>
    <w:rsid w:val="00FC1FC5"/>
    <w:rsid w:val="00FC7861"/>
    <w:rsid w:val="00FD5ACE"/>
    <w:rsid w:val="00FE147A"/>
    <w:rsid w:val="00FF03EB"/>
    <w:rsid w:val="00FF0B59"/>
    <w:rsid w:val="00FF2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1D1A6297"/>
  <w15:docId w15:val="{5FFBDFEC-BAF7-4F0D-969D-C4A9FB2DBF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5433B"/>
    <w:pPr>
      <w:spacing w:after="120" w:line="276" w:lineRule="auto"/>
    </w:pPr>
    <w:rPr>
      <w:lang w:val="ru-RU"/>
    </w:rPr>
  </w:style>
  <w:style w:type="paragraph" w:styleId="Heading1">
    <w:name w:val="heading 1"/>
    <w:basedOn w:val="Normal"/>
    <w:next w:val="Normal"/>
    <w:uiPriority w:val="9"/>
    <w:qFormat/>
    <w:rsid w:val="00C365B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uiPriority w:val="9"/>
    <w:unhideWhenUsed/>
    <w:qFormat/>
    <w:rsid w:val="004F3C8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1">
    <w:name w:val="Заголовок 1 Знак"/>
    <w:basedOn w:val="DefaultParagraphFont"/>
    <w:uiPriority w:val="9"/>
    <w:qFormat/>
    <w:rsid w:val="00C365BD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character" w:customStyle="1" w:styleId="a">
    <w:name w:val="Верхний колонтитул Знак"/>
    <w:basedOn w:val="DefaultParagraphFont"/>
    <w:uiPriority w:val="99"/>
    <w:qFormat/>
    <w:rsid w:val="00934344"/>
    <w:rPr>
      <w:lang w:val="ru-RU"/>
    </w:rPr>
  </w:style>
  <w:style w:type="character" w:customStyle="1" w:styleId="a0">
    <w:name w:val="Нижний колонтитул Знак"/>
    <w:basedOn w:val="DefaultParagraphFont"/>
    <w:uiPriority w:val="99"/>
    <w:qFormat/>
    <w:rsid w:val="00934344"/>
    <w:rPr>
      <w:lang w:val="ru-RU"/>
    </w:rPr>
  </w:style>
  <w:style w:type="character" w:styleId="Hyperlink">
    <w:name w:val="Hyperlink"/>
    <w:basedOn w:val="DefaultParagraphFont"/>
    <w:uiPriority w:val="99"/>
    <w:unhideWhenUsed/>
    <w:rsid w:val="00934344"/>
    <w:rPr>
      <w:color w:val="0563C1" w:themeColor="hyperlink"/>
      <w:u w:val="single"/>
    </w:rPr>
  </w:style>
  <w:style w:type="character" w:customStyle="1" w:styleId="2">
    <w:name w:val="Заголовок 2 Знак"/>
    <w:basedOn w:val="DefaultParagraphFont"/>
    <w:uiPriority w:val="9"/>
    <w:qFormat/>
    <w:rsid w:val="004F3C82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character" w:customStyle="1" w:styleId="a1">
    <w:name w:val="Текст выноски Знак"/>
    <w:basedOn w:val="DefaultParagraphFont"/>
    <w:uiPriority w:val="99"/>
    <w:semiHidden/>
    <w:qFormat/>
    <w:rsid w:val="00F016A9"/>
    <w:rPr>
      <w:rFonts w:ascii="Segoe UI" w:hAnsi="Segoe UI" w:cs="Segoe UI"/>
      <w:sz w:val="18"/>
      <w:szCs w:val="18"/>
      <w:lang w:val="ru-RU"/>
    </w:rPr>
  </w:style>
  <w:style w:type="character" w:styleId="PlaceholderText">
    <w:name w:val="Placeholder Text"/>
    <w:basedOn w:val="DefaultParagraphFont"/>
    <w:uiPriority w:val="99"/>
    <w:semiHidden/>
    <w:qFormat/>
    <w:rsid w:val="00290BCD"/>
    <w:rPr>
      <w:color w:val="808080"/>
    </w:rPr>
  </w:style>
  <w:style w:type="character" w:customStyle="1" w:styleId="IndexLink">
    <w:name w:val="Index Link"/>
    <w:qFormat/>
  </w:style>
  <w:style w:type="paragraph" w:customStyle="1" w:styleId="Heading">
    <w:name w:val="Heading"/>
    <w:basedOn w:val="Normal"/>
    <w:next w:val="BodyText"/>
    <w:qFormat/>
    <w:pPr>
      <w:keepNext/>
      <w:spacing w:before="240"/>
    </w:pPr>
    <w:rPr>
      <w:rFonts w:ascii="Liberation Sans" w:eastAsia="Microsoft YaHei" w:hAnsi="Liberation Sans" w:cs="Lucida Sans"/>
      <w:sz w:val="28"/>
      <w:szCs w:val="28"/>
    </w:rPr>
  </w:style>
  <w:style w:type="paragraph" w:styleId="BodyText">
    <w:name w:val="Body Text"/>
    <w:basedOn w:val="Normal"/>
    <w:pPr>
      <w:spacing w:after="140"/>
    </w:pPr>
  </w:style>
  <w:style w:type="paragraph" w:styleId="List">
    <w:name w:val="List"/>
    <w:basedOn w:val="BodyText"/>
    <w:rPr>
      <w:rFonts w:cs="Lucida Sans"/>
    </w:rPr>
  </w:style>
  <w:style w:type="paragraph" w:styleId="Caption">
    <w:name w:val="caption"/>
    <w:basedOn w:val="Normal"/>
    <w:qFormat/>
    <w:pPr>
      <w:suppressLineNumbers/>
      <w:spacing w:before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ucida Sans"/>
    </w:rPr>
  </w:style>
  <w:style w:type="paragraph" w:styleId="TOCHeading">
    <w:name w:val="TOC Heading"/>
    <w:basedOn w:val="Heading1"/>
    <w:next w:val="Normal"/>
    <w:uiPriority w:val="39"/>
    <w:unhideWhenUsed/>
    <w:qFormat/>
    <w:rsid w:val="00C365BD"/>
    <w:pPr>
      <w:spacing w:line="259" w:lineRule="auto"/>
      <w:outlineLvl w:val="9"/>
    </w:pPr>
  </w:style>
  <w:style w:type="paragraph" w:customStyle="1" w:styleId="HeaderandFooter">
    <w:name w:val="Header and Footer"/>
    <w:basedOn w:val="Normal"/>
    <w:qFormat/>
  </w:style>
  <w:style w:type="paragraph" w:styleId="Header">
    <w:name w:val="header"/>
    <w:basedOn w:val="Normal"/>
    <w:uiPriority w:val="99"/>
    <w:unhideWhenUsed/>
    <w:rsid w:val="00934344"/>
    <w:pPr>
      <w:tabs>
        <w:tab w:val="center" w:pos="4677"/>
        <w:tab w:val="right" w:pos="9355"/>
      </w:tabs>
      <w:spacing w:after="0" w:line="240" w:lineRule="auto"/>
    </w:pPr>
  </w:style>
  <w:style w:type="paragraph" w:styleId="Footer">
    <w:name w:val="footer"/>
    <w:basedOn w:val="Normal"/>
    <w:uiPriority w:val="99"/>
    <w:unhideWhenUsed/>
    <w:rsid w:val="00934344"/>
    <w:pPr>
      <w:tabs>
        <w:tab w:val="center" w:pos="4677"/>
        <w:tab w:val="right" w:pos="9355"/>
      </w:tabs>
      <w:spacing w:after="0" w:line="240" w:lineRule="auto"/>
    </w:pPr>
  </w:style>
  <w:style w:type="paragraph" w:styleId="TOC1">
    <w:name w:val="toc 1"/>
    <w:basedOn w:val="Normal"/>
    <w:next w:val="Normal"/>
    <w:autoRedefine/>
    <w:uiPriority w:val="39"/>
    <w:unhideWhenUsed/>
    <w:rsid w:val="000C21FC"/>
    <w:pPr>
      <w:tabs>
        <w:tab w:val="right" w:leader="dot" w:pos="9345"/>
      </w:tabs>
      <w:spacing w:after="0" w:line="360" w:lineRule="exact"/>
    </w:pPr>
  </w:style>
  <w:style w:type="paragraph" w:styleId="ListParagraph">
    <w:name w:val="List Paragraph"/>
    <w:basedOn w:val="Normal"/>
    <w:uiPriority w:val="34"/>
    <w:qFormat/>
    <w:rsid w:val="00221944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963EC2"/>
    <w:pPr>
      <w:tabs>
        <w:tab w:val="right" w:leader="dot" w:pos="9345"/>
      </w:tabs>
      <w:spacing w:after="0" w:line="360" w:lineRule="atLeast"/>
      <w:ind w:left="284"/>
    </w:pPr>
  </w:style>
  <w:style w:type="paragraph" w:styleId="BalloonText">
    <w:name w:val="Balloon Text"/>
    <w:basedOn w:val="Normal"/>
    <w:uiPriority w:val="99"/>
    <w:semiHidden/>
    <w:unhideWhenUsed/>
    <w:qFormat/>
    <w:rsid w:val="00F016A9"/>
    <w:pPr>
      <w:spacing w:after="0" w:line="240" w:lineRule="auto"/>
    </w:pPr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B37E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744CBA"/>
    <w:pPr>
      <w:suppressAutoHyphens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unhideWhenUsed/>
    <w:rsid w:val="00FF289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F28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F2898"/>
    <w:rPr>
      <w:sz w:val="20"/>
      <w:szCs w:val="20"/>
      <w:lang w:val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F28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F2898"/>
    <w:rPr>
      <w:b/>
      <w:bCs/>
      <w:sz w:val="20"/>
      <w:szCs w:val="20"/>
      <w:lang w:val="ru-RU"/>
    </w:rPr>
  </w:style>
  <w:style w:type="paragraph" w:styleId="TOC3">
    <w:name w:val="toc 3"/>
    <w:basedOn w:val="Normal"/>
    <w:next w:val="Normal"/>
    <w:autoRedefine/>
    <w:uiPriority w:val="39"/>
    <w:unhideWhenUsed/>
    <w:rsid w:val="00C90DC9"/>
    <w:pPr>
      <w:suppressAutoHyphens w:val="0"/>
      <w:spacing w:after="100" w:line="259" w:lineRule="auto"/>
      <w:ind w:left="440"/>
    </w:pPr>
    <w:rPr>
      <w:rFonts w:eastAsiaTheme="minorEastAsia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30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JavaScript" TargetMode="External"/><Relationship Id="rId18" Type="http://schemas.openxmlformats.org/officeDocument/2006/relationships/hyperlink" Target="https://ru.wikipedia.org/wiki/Ember.js" TargetMode="External"/><Relationship Id="rId26" Type="http://schemas.openxmlformats.org/officeDocument/2006/relationships/image" Target="media/image8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3.png"/><Relationship Id="rId34" Type="http://schemas.openxmlformats.org/officeDocument/2006/relationships/image" Target="media/image16.png"/><Relationship Id="rId42" Type="http://schemas.microsoft.com/office/2007/relationships/hdphoto" Target="media/hdphoto1.wdp"/><Relationship Id="rId47" Type="http://schemas.openxmlformats.org/officeDocument/2006/relationships/image" Target="media/image28.png"/><Relationship Id="rId50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API" TargetMode="External"/><Relationship Id="rId17" Type="http://schemas.openxmlformats.org/officeDocument/2006/relationships/hyperlink" Target="https://ru.wikipedia.org/wiki/Vue.js" TargetMode="External"/><Relationship Id="rId25" Type="http://schemas.openxmlformats.org/officeDocument/2006/relationships/image" Target="media/image7.png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REST" TargetMode="External"/><Relationship Id="rId20" Type="http://schemas.openxmlformats.org/officeDocument/2006/relationships/image" Target="media/image2.png"/><Relationship Id="rId29" Type="http://schemas.openxmlformats.org/officeDocument/2006/relationships/image" Target="media/image11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/index.php?title=&#1054;&#1073;&#1083;&#1072;&#1095;&#1085;&#1072;&#1103;_&#1057;&#1059;&#1041;&#1044;&amp;action=edit&amp;redlink=1" TargetMode="External"/><Relationship Id="rId24" Type="http://schemas.openxmlformats.org/officeDocument/2006/relationships/image" Target="media/image6.png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Node.js" TargetMode="External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36" Type="http://schemas.openxmlformats.org/officeDocument/2006/relationships/image" Target="media/image18.png"/><Relationship Id="rId49" Type="http://schemas.openxmlformats.org/officeDocument/2006/relationships/image" Target="media/image30.emf"/><Relationship Id="rId10" Type="http://schemas.openxmlformats.org/officeDocument/2006/relationships/hyperlink" Target="https://ru.wikipedia.org/w/index.php?title=Union_Square_Ventures&amp;action=edit&amp;redlink=1" TargetMode="External"/><Relationship Id="rId19" Type="http://schemas.openxmlformats.org/officeDocument/2006/relationships/image" Target="media/image1.png"/><Relationship Id="rId31" Type="http://schemas.openxmlformats.org/officeDocument/2006/relationships/image" Target="media/image13.png"/><Relationship Id="rId44" Type="http://schemas.openxmlformats.org/officeDocument/2006/relationships/image" Target="media/image25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/index.php?title=New_Enterprise_Associates&amp;action=edit&amp;redlink=1" TargetMode="External"/><Relationship Id="rId14" Type="http://schemas.openxmlformats.org/officeDocument/2006/relationships/hyperlink" Target="https://ru.wikipedia.org/wiki/Java_(&#1103;&#1079;&#1099;&#1082;_&#1087;&#1088;&#1086;&#1075;&#1088;&#1072;&#1084;&#1084;&#1080;&#1088;&#1086;&#1074;&#1072;&#1085;&#1080;&#1103;)" TargetMode="External"/><Relationship Id="rId22" Type="http://schemas.openxmlformats.org/officeDocument/2006/relationships/image" Target="media/image4.png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8" Type="http://schemas.openxmlformats.org/officeDocument/2006/relationships/hyperlink" Target="https://ru.wikipedia.org/wiki/Google_(&#1082;&#1086;&#1084;&#1087;&#1072;&#1085;&#1080;&#1103;)" TargetMode="External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3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A1B0D55-F887-46B8-9D18-FA8A5641E5C8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540898-8231-421C-8B44-55B28F9DEC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9</TotalTime>
  <Pages>36</Pages>
  <Words>5048</Words>
  <Characters>28776</Characters>
  <Application>Microsoft Office Word</Application>
  <DocSecurity>0</DocSecurity>
  <Lines>239</Lines>
  <Paragraphs>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luakova Irina</dc:creator>
  <cp:keywords/>
  <dc:description/>
  <cp:lastModifiedBy>Diarto Geniuses</cp:lastModifiedBy>
  <cp:revision>194</cp:revision>
  <dcterms:created xsi:type="dcterms:W3CDTF">2021-11-01T12:23:00Z</dcterms:created>
  <dcterms:modified xsi:type="dcterms:W3CDTF">2021-12-01T21:37:00Z</dcterms:modified>
  <dc:language>en-US</dc:language>
</cp:coreProperties>
</file>